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horzAnchor="margin" w:tblpXSpec="center" w:tblpY="38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08"/>
      </w:tblGrid>
      <w:tr w:rsidR="00235DDE" w14:paraId="57ADE69D" w14:textId="77777777" w:rsidTr="000A5CB5">
        <w:trPr>
          <w:trHeight w:val="12326"/>
        </w:trPr>
        <w:tc>
          <w:tcPr>
            <w:tcW w:w="8208" w:type="dxa"/>
          </w:tcPr>
          <w:p w14:paraId="15744727" w14:textId="77777777" w:rsidR="00235DDE" w:rsidRDefault="00235DDE" w:rsidP="000A5CB5">
            <w:pPr>
              <w:spacing w:line="360" w:lineRule="exact"/>
              <w:jc w:val="center"/>
            </w:pPr>
          </w:p>
          <w:p w14:paraId="28DA5F30" w14:textId="77777777" w:rsidR="00235DDE" w:rsidRDefault="00235DDE" w:rsidP="000A5CB5">
            <w:pPr>
              <w:spacing w:line="360" w:lineRule="exact"/>
              <w:jc w:val="center"/>
            </w:pPr>
          </w:p>
          <w:p w14:paraId="5C827ADE" w14:textId="77777777" w:rsidR="00235DDE" w:rsidRPr="002E0F2D" w:rsidRDefault="00235DDE" w:rsidP="000A5CB5">
            <w:pPr>
              <w:jc w:val="center"/>
              <w:rPr>
                <w:sz w:val="72"/>
                <w:szCs w:val="72"/>
              </w:rPr>
            </w:pPr>
            <w:r w:rsidRPr="008414F1">
              <w:rPr>
                <w:sz w:val="72"/>
                <w:szCs w:val="72"/>
              </w:rPr>
              <w:t>中南大学</w:t>
            </w:r>
          </w:p>
          <w:p w14:paraId="14B08CF7" w14:textId="77777777" w:rsidR="00235DDE" w:rsidRPr="00D031D2" w:rsidRDefault="00235DDE" w:rsidP="000A5CB5">
            <w:pPr>
              <w:jc w:val="center"/>
              <w:rPr>
                <w:sz w:val="48"/>
                <w:szCs w:val="48"/>
              </w:rPr>
            </w:pPr>
          </w:p>
          <w:p w14:paraId="541C8BF0" w14:textId="77777777" w:rsidR="00235DDE" w:rsidRDefault="00235DDE" w:rsidP="000A5CB5">
            <w:pPr>
              <w:pStyle w:val="a3"/>
              <w:jc w:val="center"/>
              <w:rPr>
                <w:sz w:val="52"/>
                <w:szCs w:val="52"/>
              </w:rPr>
            </w:pPr>
            <w:r w:rsidRPr="00246780">
              <w:rPr>
                <w:rFonts w:hint="eastAsia"/>
                <w:sz w:val="52"/>
                <w:szCs w:val="52"/>
              </w:rPr>
              <w:t>《</w:t>
            </w:r>
            <w:r>
              <w:rPr>
                <w:rFonts w:hint="eastAsia"/>
                <w:sz w:val="52"/>
                <w:szCs w:val="52"/>
              </w:rPr>
              <w:t>数据结构</w:t>
            </w:r>
            <w:r w:rsidRPr="00246780">
              <w:rPr>
                <w:rFonts w:hint="eastAsia"/>
                <w:sz w:val="52"/>
                <w:szCs w:val="52"/>
              </w:rPr>
              <w:t>》</w:t>
            </w:r>
            <w:r>
              <w:rPr>
                <w:rFonts w:hint="eastAsia"/>
                <w:sz w:val="52"/>
                <w:szCs w:val="52"/>
              </w:rPr>
              <w:t>课程实验</w:t>
            </w:r>
          </w:p>
          <w:p w14:paraId="66315678" w14:textId="77777777" w:rsidR="00235DDE" w:rsidRPr="00F8503F" w:rsidRDefault="00235DDE" w:rsidP="000A5CB5">
            <w:pPr>
              <w:pStyle w:val="a3"/>
              <w:jc w:val="center"/>
              <w:rPr>
                <w:sz w:val="44"/>
                <w:szCs w:val="44"/>
              </w:rPr>
            </w:pPr>
            <w:r w:rsidRPr="00F8503F">
              <w:rPr>
                <w:rFonts w:hint="eastAsia"/>
                <w:sz w:val="44"/>
                <w:szCs w:val="44"/>
              </w:rPr>
              <w:t>实验报告</w:t>
            </w:r>
          </w:p>
          <w:p w14:paraId="0DCF2319" w14:textId="77777777" w:rsidR="00235DDE" w:rsidRDefault="00235DDE" w:rsidP="000A5CB5">
            <w:pPr>
              <w:spacing w:line="360" w:lineRule="exact"/>
              <w:jc w:val="center"/>
            </w:pPr>
          </w:p>
          <w:p w14:paraId="5E821FF7" w14:textId="77777777" w:rsidR="00235DDE" w:rsidRDefault="00235DDE" w:rsidP="000A5CB5">
            <w:pPr>
              <w:spacing w:line="360" w:lineRule="exact"/>
              <w:jc w:val="center"/>
            </w:pPr>
          </w:p>
          <w:p w14:paraId="4111352D" w14:textId="77777777" w:rsidR="00235DDE" w:rsidRDefault="00235DDE" w:rsidP="000A5CB5">
            <w:pPr>
              <w:spacing w:line="360" w:lineRule="exact"/>
              <w:jc w:val="center"/>
            </w:pPr>
          </w:p>
          <w:p w14:paraId="4C31CF25" w14:textId="77777777" w:rsidR="00235DDE" w:rsidRDefault="00235DDE" w:rsidP="000A5CB5">
            <w:pPr>
              <w:spacing w:line="360" w:lineRule="exact"/>
              <w:jc w:val="center"/>
            </w:pPr>
          </w:p>
          <w:p w14:paraId="2DE4A971" w14:textId="224C367E" w:rsidR="00235DDE" w:rsidRPr="00BA605B" w:rsidRDefault="00235DDE" w:rsidP="000A5CB5">
            <w:pPr>
              <w:spacing w:line="480" w:lineRule="auto"/>
              <w:ind w:firstLineChars="1125" w:firstLine="2700"/>
              <w:rPr>
                <w:sz w:val="24"/>
              </w:rPr>
            </w:pPr>
            <w:r>
              <w:rPr>
                <w:rFonts w:hint="eastAsia"/>
                <w:sz w:val="24"/>
              </w:rPr>
              <w:t>实验题目</w:t>
            </w:r>
            <w:r>
              <w:rPr>
                <w:rFonts w:hint="eastAsia"/>
                <w:sz w:val="24"/>
              </w:rPr>
              <w:t xml:space="preserve"> </w:t>
            </w:r>
            <w:r w:rsidRPr="00BA605B">
              <w:rPr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 xml:space="preserve"> </w:t>
            </w:r>
            <w:r w:rsidRPr="00235DDE">
              <w:rPr>
                <w:rFonts w:hint="eastAsia"/>
                <w:sz w:val="24"/>
                <w:u w:val="single"/>
              </w:rPr>
              <w:t>二叉树的基本操作</w:t>
            </w:r>
            <w:r w:rsidRPr="00235DDE">
              <w:rPr>
                <w:rFonts w:hint="eastAsia"/>
                <w:sz w:val="24"/>
                <w:u w:val="single"/>
              </w:rPr>
              <w:t xml:space="preserve"> </w:t>
            </w:r>
          </w:p>
          <w:p w14:paraId="38451637" w14:textId="77777777" w:rsidR="00235DDE" w:rsidRDefault="00235DDE" w:rsidP="000A5CB5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专业班级</w:t>
            </w:r>
            <w:r>
              <w:rPr>
                <w:rFonts w:hint="eastAsia"/>
                <w:sz w:val="24"/>
              </w:rPr>
              <w:t xml:space="preserve"> </w:t>
            </w:r>
            <w:r w:rsidRPr="0098649E">
              <w:rPr>
                <w:sz w:val="24"/>
                <w:u w:val="single"/>
              </w:rPr>
              <w:t xml:space="preserve">  </w:t>
            </w:r>
            <w:r w:rsidRPr="00BA605B">
              <w:rPr>
                <w:rFonts w:hint="eastAsia"/>
                <w:sz w:val="24"/>
                <w:u w:val="single"/>
              </w:rPr>
              <w:t>软件工程</w:t>
            </w:r>
            <w:r w:rsidRPr="00BA605B">
              <w:rPr>
                <w:sz w:val="24"/>
                <w:u w:val="single"/>
              </w:rPr>
              <w:t>2005</w:t>
            </w:r>
            <w:r w:rsidRPr="00BA605B">
              <w:rPr>
                <w:rFonts w:hint="eastAsia"/>
                <w:sz w:val="24"/>
                <w:u w:val="single"/>
              </w:rPr>
              <w:t>班</w:t>
            </w:r>
            <w:r>
              <w:rPr>
                <w:rFonts w:hint="eastAsia"/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 xml:space="preserve"> </w:t>
            </w:r>
          </w:p>
          <w:p w14:paraId="4D71FE5E" w14:textId="25898013" w:rsidR="00235DDE" w:rsidRDefault="00235DDE" w:rsidP="000A5CB5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学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号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8209200504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 </w:t>
            </w:r>
          </w:p>
          <w:p w14:paraId="29383371" w14:textId="77777777" w:rsidR="00235DDE" w:rsidRDefault="00235DDE" w:rsidP="000A5CB5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姓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名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  </w:t>
            </w:r>
            <w:r>
              <w:rPr>
                <w:rFonts w:hint="eastAsia"/>
                <w:sz w:val="24"/>
                <w:u w:val="single"/>
              </w:rPr>
              <w:t>李均</w:t>
            </w:r>
            <w:proofErr w:type="gramStart"/>
            <w:r>
              <w:rPr>
                <w:rFonts w:hint="eastAsia"/>
                <w:sz w:val="24"/>
                <w:u w:val="single"/>
              </w:rPr>
              <w:t>浩</w:t>
            </w:r>
            <w:proofErr w:type="gramEnd"/>
            <w:r>
              <w:rPr>
                <w:rFonts w:hint="eastAsia"/>
                <w:sz w:val="24"/>
                <w:u w:val="single"/>
              </w:rPr>
              <w:t xml:space="preserve">     </w:t>
            </w:r>
            <w:r>
              <w:rPr>
                <w:sz w:val="24"/>
                <w:u w:val="single"/>
              </w:rPr>
              <w:t xml:space="preserve">  </w:t>
            </w:r>
          </w:p>
          <w:p w14:paraId="6C1A40FA" w14:textId="77777777" w:rsidR="00235DDE" w:rsidRDefault="00235DDE" w:rsidP="000A5CB5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463BA93C" w14:textId="77777777" w:rsidR="00235DDE" w:rsidRDefault="00235DDE" w:rsidP="000A5CB5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79D84AB8" w14:textId="77777777" w:rsidR="00235DDE" w:rsidRDefault="00235DDE" w:rsidP="000A5CB5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79B77292" w14:textId="77777777" w:rsidR="00235DDE" w:rsidRDefault="00235DDE" w:rsidP="000A5CB5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0DB34374" w14:textId="77777777" w:rsidR="00235DDE" w:rsidRDefault="00235DDE" w:rsidP="000A5CB5">
            <w:pPr>
              <w:spacing w:line="360" w:lineRule="exact"/>
              <w:ind w:firstLineChars="640" w:firstLine="179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实验成绩：</w:t>
            </w:r>
          </w:p>
          <w:p w14:paraId="312F68B9" w14:textId="77777777" w:rsidR="00235DDE" w:rsidRDefault="00235DDE" w:rsidP="000A5CB5">
            <w:pPr>
              <w:spacing w:line="360" w:lineRule="exact"/>
              <w:jc w:val="center"/>
            </w:pPr>
          </w:p>
          <w:p w14:paraId="02D141CD" w14:textId="77777777" w:rsidR="00235DDE" w:rsidRDefault="00235DDE" w:rsidP="000A5CB5">
            <w:pPr>
              <w:spacing w:line="360" w:lineRule="exact"/>
              <w:ind w:firstLineChars="640" w:firstLine="179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批阅教师：</w:t>
            </w:r>
          </w:p>
          <w:p w14:paraId="30D5F89E" w14:textId="77777777" w:rsidR="00235DDE" w:rsidRDefault="00235DDE" w:rsidP="000A5CB5">
            <w:pPr>
              <w:spacing w:line="360" w:lineRule="exact"/>
              <w:jc w:val="center"/>
            </w:pPr>
          </w:p>
          <w:p w14:paraId="1BAF8026" w14:textId="77777777" w:rsidR="00235DDE" w:rsidRDefault="00235DDE" w:rsidP="000A5CB5">
            <w:pPr>
              <w:spacing w:line="360" w:lineRule="exact"/>
              <w:jc w:val="center"/>
            </w:pPr>
          </w:p>
          <w:p w14:paraId="36D3E582" w14:textId="77777777" w:rsidR="00235DDE" w:rsidRDefault="00235DDE" w:rsidP="000A5CB5">
            <w:pPr>
              <w:spacing w:line="360" w:lineRule="exact"/>
              <w:jc w:val="center"/>
            </w:pPr>
          </w:p>
          <w:p w14:paraId="7A186C70" w14:textId="6F1A8E61" w:rsidR="00235DDE" w:rsidRDefault="00235DDE" w:rsidP="000A5CB5">
            <w:pPr>
              <w:spacing w:line="360" w:lineRule="exact"/>
              <w:jc w:val="center"/>
            </w:pPr>
            <w:r>
              <w:rPr>
                <w:rFonts w:hint="eastAsia"/>
              </w:rPr>
              <w:t>2</w:t>
            </w:r>
            <w:r>
              <w:t>021</w:t>
            </w:r>
            <w:r>
              <w:rPr>
                <w:rFonts w:hint="eastAsia"/>
              </w:rPr>
              <w:t>年</w:t>
            </w:r>
            <w:r>
              <w:t>4</w:t>
            </w:r>
            <w:r>
              <w:rPr>
                <w:rFonts w:hint="eastAsia"/>
              </w:rPr>
              <w:t>月</w:t>
            </w:r>
            <w:r w:rsidR="009F1319">
              <w:t>15</w:t>
            </w:r>
            <w:r>
              <w:rPr>
                <w:rFonts w:hint="eastAsia"/>
              </w:rPr>
              <w:t>日</w:t>
            </w:r>
          </w:p>
          <w:p w14:paraId="1604F814" w14:textId="77777777" w:rsidR="00235DDE" w:rsidRDefault="00235DDE" w:rsidP="000A5CB5">
            <w:pPr>
              <w:spacing w:line="360" w:lineRule="exact"/>
              <w:jc w:val="center"/>
            </w:pPr>
          </w:p>
        </w:tc>
      </w:tr>
    </w:tbl>
    <w:p w14:paraId="4574FC96" w14:textId="77777777" w:rsidR="00235DDE" w:rsidRDefault="00235DDE" w:rsidP="00235DDE"/>
    <w:p w14:paraId="340AE162" w14:textId="77777777" w:rsidR="00235DDE" w:rsidRDefault="00235DDE" w:rsidP="00235DDE">
      <w:pPr>
        <w:widowControl/>
        <w:jc w:val="left"/>
      </w:pPr>
      <w:r>
        <w:br w:type="page"/>
      </w:r>
    </w:p>
    <w:p w14:paraId="20752CBE" w14:textId="77777777" w:rsidR="00235DDE" w:rsidRPr="009B797B" w:rsidRDefault="00235DDE" w:rsidP="00235DDE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一、需求分析</w:t>
      </w:r>
    </w:p>
    <w:p w14:paraId="4A423B15" w14:textId="77777777" w:rsidR="00235DDE" w:rsidRPr="009B797B" w:rsidRDefault="00235DDE" w:rsidP="00235DDE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程序任务</w:t>
      </w:r>
    </w:p>
    <w:p w14:paraId="62F56676" w14:textId="77777777" w:rsidR="005C5507" w:rsidRDefault="005C5507" w:rsidP="005C5507">
      <w:pPr>
        <w:widowControl/>
        <w:ind w:firstLineChars="100" w:firstLine="210"/>
        <w:jc w:val="left"/>
      </w:pPr>
      <w:r>
        <w:rPr>
          <w:rFonts w:hint="eastAsia"/>
        </w:rPr>
        <w:t>1</w:t>
      </w:r>
      <w:r>
        <w:rPr>
          <w:rFonts w:hint="eastAsia"/>
        </w:rPr>
        <w:t>、根据输入的数据建立一个二叉树；</w:t>
      </w:r>
    </w:p>
    <w:p w14:paraId="7B68AEE8" w14:textId="77777777" w:rsidR="005C5507" w:rsidRDefault="005C5507" w:rsidP="005C5507">
      <w:pPr>
        <w:widowControl/>
        <w:ind w:firstLineChars="100" w:firstLine="210"/>
        <w:jc w:val="left"/>
      </w:pPr>
      <w:r>
        <w:rPr>
          <w:rFonts w:hint="eastAsia"/>
        </w:rPr>
        <w:t>2</w:t>
      </w:r>
      <w:r>
        <w:rPr>
          <w:rFonts w:hint="eastAsia"/>
        </w:rPr>
        <w:t>、分别采用前序、中序、后序的遍历方式显示输出二叉树的遍历结果</w:t>
      </w:r>
    </w:p>
    <w:p w14:paraId="7A0AE5A6" w14:textId="77777777" w:rsidR="005C5507" w:rsidRDefault="005C5507" w:rsidP="00985CA9">
      <w:pPr>
        <w:widowControl/>
        <w:ind w:leftChars="100" w:left="567" w:hangingChars="170" w:hanging="357"/>
        <w:jc w:val="left"/>
      </w:pPr>
      <w:r>
        <w:rPr>
          <w:rFonts w:hint="eastAsia"/>
        </w:rPr>
        <w:t>3</w:t>
      </w:r>
      <w:r>
        <w:rPr>
          <w:rFonts w:hint="eastAsia"/>
        </w:rPr>
        <w:t>、采用非递归的编程方法，分别统计二叉树的节点个数、度为</w:t>
      </w:r>
      <w:r>
        <w:rPr>
          <w:rFonts w:hint="eastAsia"/>
        </w:rPr>
        <w:t>1</w:t>
      </w:r>
      <w:r>
        <w:rPr>
          <w:rFonts w:hint="eastAsia"/>
        </w:rPr>
        <w:t>、度为</w:t>
      </w:r>
      <w:r>
        <w:rPr>
          <w:rFonts w:hint="eastAsia"/>
        </w:rPr>
        <w:t>2</w:t>
      </w:r>
      <w:r>
        <w:rPr>
          <w:rFonts w:hint="eastAsia"/>
        </w:rPr>
        <w:t>和叶子节点的个数，以及数据值的最大值和最小值。</w:t>
      </w:r>
    </w:p>
    <w:p w14:paraId="06761E5E" w14:textId="5135B944" w:rsidR="00985CA9" w:rsidRDefault="005C5507" w:rsidP="005C5507">
      <w:pPr>
        <w:widowControl/>
        <w:ind w:firstLineChars="100" w:firstLine="210"/>
        <w:jc w:val="left"/>
      </w:pPr>
      <w:r>
        <w:rPr>
          <w:rFonts w:hint="eastAsia"/>
        </w:rPr>
        <w:t>4</w:t>
      </w:r>
      <w:r>
        <w:rPr>
          <w:rFonts w:hint="eastAsia"/>
        </w:rPr>
        <w:t>、按层次顺序遍历二叉树。</w:t>
      </w:r>
    </w:p>
    <w:p w14:paraId="07636E43" w14:textId="69EEBA83" w:rsidR="00235DDE" w:rsidRPr="009B797B" w:rsidRDefault="00235DDE" w:rsidP="005C5507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输入以及输出的形式</w:t>
      </w:r>
    </w:p>
    <w:p w14:paraId="7FDB8844" w14:textId="75AE9DD8" w:rsidR="00B3237A" w:rsidRDefault="00B9291E" w:rsidP="00B92CE1">
      <w:pPr>
        <w:jc w:val="center"/>
      </w:pPr>
      <w:r>
        <w:object w:dxaOrig="5835" w:dyaOrig="7335" w14:anchorId="4B1366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pt;height:367pt" o:ole="">
            <v:imagedata r:id="rId7" o:title=""/>
          </v:shape>
          <o:OLEObject Type="Embed" ProgID="Visio.Drawing.15" ShapeID="_x0000_i1025" DrawAspect="Content" ObjectID="_1680181078" r:id="rId8"/>
        </w:object>
      </w:r>
    </w:p>
    <w:p w14:paraId="40332036" w14:textId="77777777" w:rsidR="00D0244C" w:rsidRPr="007F6097" w:rsidRDefault="00D0244C" w:rsidP="00D0244C">
      <w:pPr>
        <w:widowControl/>
        <w:jc w:val="center"/>
        <w:rPr>
          <w:rStyle w:val="a5"/>
        </w:rPr>
      </w:pPr>
      <w:r w:rsidRPr="007F6097">
        <w:rPr>
          <w:rStyle w:val="a5"/>
          <w:rFonts w:hint="eastAsia"/>
        </w:rPr>
        <w:t>图</w:t>
      </w:r>
      <w:r w:rsidRPr="007F6097">
        <w:rPr>
          <w:rStyle w:val="a5"/>
          <w:rFonts w:hint="eastAsia"/>
        </w:rPr>
        <w:t>1</w:t>
      </w:r>
      <w:r w:rsidRPr="007F6097">
        <w:rPr>
          <w:rStyle w:val="a5"/>
        </w:rPr>
        <w:t xml:space="preserve"> </w:t>
      </w:r>
      <w:r w:rsidRPr="007F6097">
        <w:rPr>
          <w:rStyle w:val="a5"/>
        </w:rPr>
        <w:t>程序输入输出形式</w:t>
      </w:r>
    </w:p>
    <w:p w14:paraId="1C8FBA9D" w14:textId="77777777" w:rsidR="00C67D24" w:rsidRPr="009B797B" w:rsidRDefault="00C67D24" w:rsidP="00C67D24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3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程序功能</w:t>
      </w:r>
    </w:p>
    <w:p w14:paraId="46EA6A12" w14:textId="58D752E6" w:rsidR="00E578BA" w:rsidRDefault="00C67D24" w:rsidP="00C67D2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实现对二叉树的创建、遍历、以及</w:t>
      </w:r>
      <w:r w:rsidRPr="00C67D24">
        <w:rPr>
          <w:rFonts w:hint="eastAsia"/>
          <w:szCs w:val="21"/>
        </w:rPr>
        <w:t>节点总数，叶子节点数，度为</w:t>
      </w:r>
      <w:r w:rsidRPr="00C67D24">
        <w:rPr>
          <w:rFonts w:hint="eastAsia"/>
          <w:szCs w:val="21"/>
        </w:rPr>
        <w:t>1</w:t>
      </w:r>
      <w:r>
        <w:rPr>
          <w:rFonts w:hint="eastAsia"/>
          <w:szCs w:val="21"/>
        </w:rPr>
        <w:t>、</w:t>
      </w:r>
      <w:r w:rsidRPr="00C67D24">
        <w:rPr>
          <w:rFonts w:hint="eastAsia"/>
          <w:szCs w:val="21"/>
        </w:rPr>
        <w:t>2</w:t>
      </w:r>
      <w:r w:rsidRPr="00C67D24">
        <w:rPr>
          <w:rFonts w:hint="eastAsia"/>
          <w:szCs w:val="21"/>
        </w:rPr>
        <w:t>的节点数</w:t>
      </w:r>
      <w:r>
        <w:rPr>
          <w:rFonts w:hint="eastAsia"/>
          <w:szCs w:val="21"/>
        </w:rPr>
        <w:t>的统计。</w:t>
      </w:r>
    </w:p>
    <w:p w14:paraId="5794395D" w14:textId="77777777" w:rsidR="00E578BA" w:rsidRDefault="00E578BA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77B0E893" w14:textId="77777777" w:rsidR="00B92CE1" w:rsidRDefault="00B92CE1" w:rsidP="00C67D24">
      <w:pPr>
        <w:widowControl/>
        <w:jc w:val="left"/>
        <w:rPr>
          <w:szCs w:val="21"/>
        </w:rPr>
      </w:pPr>
    </w:p>
    <w:p w14:paraId="53DC0241" w14:textId="77777777" w:rsidR="007751CB" w:rsidRPr="009B797B" w:rsidRDefault="007751CB" w:rsidP="007751CB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4.</w:t>
      </w:r>
      <w:r w:rsidRPr="009B797B">
        <w:rPr>
          <w:rFonts w:hint="eastAsia"/>
          <w:sz w:val="28"/>
          <w:szCs w:val="28"/>
        </w:rPr>
        <w:t>测试数据</w:t>
      </w:r>
    </w:p>
    <w:p w14:paraId="1147D18E" w14:textId="3F812B26" w:rsidR="007751CB" w:rsidRDefault="007751CB" w:rsidP="007751CB">
      <w:pPr>
        <w:widowControl/>
        <w:ind w:firstLineChars="200" w:firstLine="420"/>
        <w:jc w:val="left"/>
      </w:pPr>
      <w:r>
        <w:t>(a)</w:t>
      </w:r>
      <w:r w:rsidR="00816C06" w:rsidRPr="00816C06">
        <w:t xml:space="preserve"> +**/A##B##C##D##E##</w:t>
      </w:r>
    </w:p>
    <w:p w14:paraId="07FE3D71" w14:textId="77777777" w:rsidR="00BD145C" w:rsidRDefault="007751CB" w:rsidP="00BD145C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</w:p>
    <w:p w14:paraId="456BA956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递归方法</w:t>
      </w:r>
      <w:proofErr w:type="gramStart"/>
      <w:r>
        <w:rPr>
          <w:rFonts w:hint="eastAsia"/>
        </w:rPr>
        <w:t>的先序遍历</w:t>
      </w:r>
      <w:proofErr w:type="gramEnd"/>
      <w:r>
        <w:rPr>
          <w:rFonts w:hint="eastAsia"/>
        </w:rPr>
        <w:t>的结果：</w:t>
      </w:r>
    </w:p>
    <w:p w14:paraId="4E4C10D9" w14:textId="77777777" w:rsidR="00E42206" w:rsidRDefault="00E42206" w:rsidP="00E42206">
      <w:pPr>
        <w:widowControl/>
        <w:ind w:firstLineChars="200" w:firstLine="420"/>
        <w:jc w:val="left"/>
      </w:pPr>
      <w:r>
        <w:t>+**/ABCDE</w:t>
      </w:r>
    </w:p>
    <w:p w14:paraId="572F2F0B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递归方法</w:t>
      </w:r>
      <w:proofErr w:type="gramStart"/>
      <w:r>
        <w:rPr>
          <w:rFonts w:hint="eastAsia"/>
        </w:rPr>
        <w:t>的中序遍历</w:t>
      </w:r>
      <w:proofErr w:type="gramEnd"/>
      <w:r>
        <w:rPr>
          <w:rFonts w:hint="eastAsia"/>
        </w:rPr>
        <w:t>的结果：</w:t>
      </w:r>
    </w:p>
    <w:p w14:paraId="482CAD82" w14:textId="77777777" w:rsidR="00E42206" w:rsidRDefault="00E42206" w:rsidP="00E42206">
      <w:pPr>
        <w:widowControl/>
        <w:ind w:firstLineChars="200" w:firstLine="420"/>
        <w:jc w:val="left"/>
      </w:pPr>
      <w:r>
        <w:t>A/B*C*D+E</w:t>
      </w:r>
    </w:p>
    <w:p w14:paraId="75093F5F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递归方法的后序遍历的结果：</w:t>
      </w:r>
    </w:p>
    <w:p w14:paraId="7ED115F8" w14:textId="77777777" w:rsidR="00E42206" w:rsidRDefault="00E42206" w:rsidP="00E42206">
      <w:pPr>
        <w:widowControl/>
        <w:ind w:firstLineChars="200" w:firstLine="420"/>
        <w:jc w:val="left"/>
      </w:pPr>
      <w:r>
        <w:t>AB/C*D*E+</w:t>
      </w:r>
    </w:p>
    <w:p w14:paraId="3644D20A" w14:textId="77777777" w:rsidR="00E42206" w:rsidRDefault="00E42206" w:rsidP="00E42206">
      <w:pPr>
        <w:widowControl/>
        <w:ind w:firstLineChars="200" w:firstLine="420"/>
        <w:jc w:val="left"/>
      </w:pPr>
    </w:p>
    <w:p w14:paraId="093AA8B8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非递归方法</w:t>
      </w:r>
      <w:proofErr w:type="gramStart"/>
      <w:r>
        <w:rPr>
          <w:rFonts w:hint="eastAsia"/>
        </w:rPr>
        <w:t>的先序遍历</w:t>
      </w:r>
      <w:proofErr w:type="gramEnd"/>
      <w:r>
        <w:rPr>
          <w:rFonts w:hint="eastAsia"/>
        </w:rPr>
        <w:t>的结果：</w:t>
      </w:r>
    </w:p>
    <w:p w14:paraId="2A676194" w14:textId="77777777" w:rsidR="00E42206" w:rsidRDefault="00E42206" w:rsidP="00E42206">
      <w:pPr>
        <w:widowControl/>
        <w:ind w:firstLineChars="200" w:firstLine="420"/>
        <w:jc w:val="left"/>
      </w:pPr>
      <w:r>
        <w:t>+**/ABCDE</w:t>
      </w:r>
    </w:p>
    <w:p w14:paraId="5B173039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非递归方法</w:t>
      </w:r>
      <w:proofErr w:type="gramStart"/>
      <w:r>
        <w:rPr>
          <w:rFonts w:hint="eastAsia"/>
        </w:rPr>
        <w:t>的中序遍历</w:t>
      </w:r>
      <w:proofErr w:type="gramEnd"/>
      <w:r>
        <w:rPr>
          <w:rFonts w:hint="eastAsia"/>
        </w:rPr>
        <w:t>的结果：</w:t>
      </w:r>
    </w:p>
    <w:p w14:paraId="23A1E329" w14:textId="77777777" w:rsidR="00E42206" w:rsidRDefault="00E42206" w:rsidP="00E42206">
      <w:pPr>
        <w:widowControl/>
        <w:ind w:firstLineChars="200" w:firstLine="420"/>
        <w:jc w:val="left"/>
      </w:pPr>
      <w:r>
        <w:t>A/B*C*D+E</w:t>
      </w:r>
    </w:p>
    <w:p w14:paraId="14945751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非递归方法的后序遍历的结果：</w:t>
      </w:r>
    </w:p>
    <w:p w14:paraId="19E6737A" w14:textId="77777777" w:rsidR="00E42206" w:rsidRDefault="00E42206" w:rsidP="00E42206">
      <w:pPr>
        <w:widowControl/>
        <w:ind w:firstLineChars="200" w:firstLine="420"/>
        <w:jc w:val="left"/>
      </w:pPr>
      <w:r>
        <w:t>AB/C*D*E+</w:t>
      </w:r>
    </w:p>
    <w:p w14:paraId="38E8D9E0" w14:textId="77777777" w:rsidR="00E42206" w:rsidRDefault="00E42206" w:rsidP="00E42206">
      <w:pPr>
        <w:widowControl/>
        <w:ind w:firstLineChars="200" w:firstLine="420"/>
        <w:jc w:val="left"/>
      </w:pPr>
    </w:p>
    <w:p w14:paraId="57FB35F3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使用队列按层次遍历的结果：</w:t>
      </w:r>
    </w:p>
    <w:p w14:paraId="5B51815E" w14:textId="77777777" w:rsidR="00E42206" w:rsidRDefault="00E42206" w:rsidP="00E42206">
      <w:pPr>
        <w:widowControl/>
        <w:ind w:firstLineChars="200" w:firstLine="420"/>
        <w:jc w:val="left"/>
      </w:pPr>
      <w:r>
        <w:t>+*E*D/CAB</w:t>
      </w:r>
    </w:p>
    <w:p w14:paraId="60DCE809" w14:textId="77777777" w:rsidR="00E42206" w:rsidRDefault="00E42206" w:rsidP="00E42206">
      <w:pPr>
        <w:widowControl/>
        <w:ind w:firstLineChars="200" w:firstLine="420"/>
        <w:jc w:val="left"/>
      </w:pPr>
    </w:p>
    <w:p w14:paraId="15BE88E6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利用递归方法查找到的二叉树的节点总数为：</w:t>
      </w:r>
      <w:r>
        <w:rPr>
          <w:rFonts w:hint="eastAsia"/>
        </w:rPr>
        <w:t>9</w:t>
      </w:r>
    </w:p>
    <w:p w14:paraId="49969B0C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非递归方法查找到的二叉树的节点总数为：</w:t>
      </w:r>
      <w:r>
        <w:rPr>
          <w:rFonts w:hint="eastAsia"/>
        </w:rPr>
        <w:t>9</w:t>
      </w:r>
    </w:p>
    <w:p w14:paraId="31C6FDBE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度为</w:t>
      </w:r>
      <w:r>
        <w:rPr>
          <w:rFonts w:hint="eastAsia"/>
        </w:rPr>
        <w:t>2</w:t>
      </w:r>
      <w:r>
        <w:rPr>
          <w:rFonts w:hint="eastAsia"/>
        </w:rPr>
        <w:t>的节点总数为：</w:t>
      </w:r>
      <w:r>
        <w:rPr>
          <w:rFonts w:hint="eastAsia"/>
        </w:rPr>
        <w:t>4</w:t>
      </w:r>
    </w:p>
    <w:p w14:paraId="3A012875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度为</w:t>
      </w:r>
      <w:r>
        <w:rPr>
          <w:rFonts w:hint="eastAsia"/>
        </w:rPr>
        <w:t>1</w:t>
      </w:r>
      <w:r>
        <w:rPr>
          <w:rFonts w:hint="eastAsia"/>
        </w:rPr>
        <w:t>的节点总数为：</w:t>
      </w:r>
      <w:r>
        <w:rPr>
          <w:rFonts w:hint="eastAsia"/>
        </w:rPr>
        <w:t>0</w:t>
      </w:r>
    </w:p>
    <w:p w14:paraId="5979E073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叶子节点总数为：</w:t>
      </w:r>
      <w:r>
        <w:rPr>
          <w:rFonts w:hint="eastAsia"/>
        </w:rPr>
        <w:t>5</w:t>
      </w:r>
    </w:p>
    <w:p w14:paraId="33A494B6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二叉树中数值最小的元素数值为：</w:t>
      </w:r>
      <w:r>
        <w:rPr>
          <w:rFonts w:hint="eastAsia"/>
        </w:rPr>
        <w:t xml:space="preserve">42        </w:t>
      </w:r>
      <w:r>
        <w:rPr>
          <w:rFonts w:hint="eastAsia"/>
        </w:rPr>
        <w:t>转换为原始类型即：</w:t>
      </w:r>
      <w:r>
        <w:rPr>
          <w:rFonts w:hint="eastAsia"/>
        </w:rPr>
        <w:t>*</w:t>
      </w:r>
    </w:p>
    <w:p w14:paraId="1FB3F992" w14:textId="67D2348D" w:rsidR="00C510B9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二叉树中数值最大的元素数值为：</w:t>
      </w:r>
      <w:r>
        <w:rPr>
          <w:rFonts w:hint="eastAsia"/>
        </w:rPr>
        <w:t xml:space="preserve">69        </w:t>
      </w:r>
      <w:r>
        <w:rPr>
          <w:rFonts w:hint="eastAsia"/>
        </w:rPr>
        <w:t>转换为原始类型即：</w:t>
      </w:r>
      <w:r>
        <w:rPr>
          <w:rFonts w:hint="eastAsia"/>
        </w:rPr>
        <w:t>E</w:t>
      </w:r>
    </w:p>
    <w:p w14:paraId="0636FBD7" w14:textId="77777777" w:rsidR="00E42206" w:rsidRPr="00C510B9" w:rsidRDefault="00E42206" w:rsidP="00E42206">
      <w:pPr>
        <w:widowControl/>
        <w:ind w:firstLineChars="200" w:firstLine="420"/>
        <w:jc w:val="left"/>
      </w:pPr>
    </w:p>
    <w:p w14:paraId="09256ACC" w14:textId="396C128E" w:rsidR="007751CB" w:rsidRDefault="007751CB" w:rsidP="007751CB">
      <w:pPr>
        <w:widowControl/>
        <w:ind w:firstLineChars="200" w:firstLine="420"/>
        <w:jc w:val="left"/>
      </w:pPr>
      <w:r>
        <w:rPr>
          <w:rFonts w:hint="eastAsia"/>
        </w:rPr>
        <w:t>(</w:t>
      </w:r>
      <w:r>
        <w:t>b)</w:t>
      </w:r>
      <w:r w:rsidR="00C44D1A" w:rsidRPr="00C44D1A">
        <w:t xml:space="preserve"> </w:t>
      </w:r>
      <w:proofErr w:type="spellStart"/>
      <w:r w:rsidR="00C44D1A" w:rsidRPr="00C44D1A">
        <w:t>ab#cdefg</w:t>
      </w:r>
      <w:proofErr w:type="spellEnd"/>
      <w:r w:rsidR="00C44D1A" w:rsidRPr="00C44D1A">
        <w:t>######</w:t>
      </w:r>
    </w:p>
    <w:p w14:paraId="70B6381C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递归方法</w:t>
      </w:r>
      <w:proofErr w:type="gramStart"/>
      <w:r>
        <w:rPr>
          <w:rFonts w:hint="eastAsia"/>
        </w:rPr>
        <w:t>的先序遍历</w:t>
      </w:r>
      <w:proofErr w:type="gramEnd"/>
      <w:r>
        <w:rPr>
          <w:rFonts w:hint="eastAsia"/>
        </w:rPr>
        <w:t>的结果：</w:t>
      </w:r>
    </w:p>
    <w:p w14:paraId="19937E63" w14:textId="77777777" w:rsidR="004A43EC" w:rsidRDefault="004A43EC" w:rsidP="004A43EC">
      <w:pPr>
        <w:widowControl/>
        <w:ind w:firstLineChars="200" w:firstLine="420"/>
        <w:jc w:val="left"/>
      </w:pPr>
      <w:proofErr w:type="spellStart"/>
      <w:r>
        <w:t>abcdefg</w:t>
      </w:r>
      <w:proofErr w:type="spellEnd"/>
    </w:p>
    <w:p w14:paraId="4A646B50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递归方法</w:t>
      </w:r>
      <w:proofErr w:type="gramStart"/>
      <w:r>
        <w:rPr>
          <w:rFonts w:hint="eastAsia"/>
        </w:rPr>
        <w:t>的中序遍历</w:t>
      </w:r>
      <w:proofErr w:type="gramEnd"/>
      <w:r>
        <w:rPr>
          <w:rFonts w:hint="eastAsia"/>
        </w:rPr>
        <w:t>的结果：</w:t>
      </w:r>
    </w:p>
    <w:p w14:paraId="0975C39E" w14:textId="77777777" w:rsidR="004A43EC" w:rsidRDefault="004A43EC" w:rsidP="004A43EC">
      <w:pPr>
        <w:widowControl/>
        <w:ind w:firstLineChars="200" w:firstLine="420"/>
        <w:jc w:val="left"/>
      </w:pPr>
      <w:proofErr w:type="spellStart"/>
      <w:r>
        <w:t>bgfedca</w:t>
      </w:r>
      <w:proofErr w:type="spellEnd"/>
    </w:p>
    <w:p w14:paraId="05DE38ED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递归方法的后序遍历的结果：</w:t>
      </w:r>
    </w:p>
    <w:p w14:paraId="393A9C3D" w14:textId="77777777" w:rsidR="004A43EC" w:rsidRDefault="004A43EC" w:rsidP="004A43EC">
      <w:pPr>
        <w:widowControl/>
        <w:ind w:firstLineChars="200" w:firstLine="420"/>
        <w:jc w:val="left"/>
      </w:pPr>
      <w:proofErr w:type="spellStart"/>
      <w:r>
        <w:t>gfedcba</w:t>
      </w:r>
      <w:proofErr w:type="spellEnd"/>
    </w:p>
    <w:p w14:paraId="18889639" w14:textId="77777777" w:rsidR="004A43EC" w:rsidRDefault="004A43EC" w:rsidP="004A43EC">
      <w:pPr>
        <w:widowControl/>
        <w:ind w:firstLineChars="200" w:firstLine="420"/>
        <w:jc w:val="left"/>
      </w:pPr>
    </w:p>
    <w:p w14:paraId="4AF7B5D0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非递归方法</w:t>
      </w:r>
      <w:proofErr w:type="gramStart"/>
      <w:r>
        <w:rPr>
          <w:rFonts w:hint="eastAsia"/>
        </w:rPr>
        <w:t>的先序遍历</w:t>
      </w:r>
      <w:proofErr w:type="gramEnd"/>
      <w:r>
        <w:rPr>
          <w:rFonts w:hint="eastAsia"/>
        </w:rPr>
        <w:t>的结果：</w:t>
      </w:r>
    </w:p>
    <w:p w14:paraId="1C06D3BE" w14:textId="77777777" w:rsidR="004A43EC" w:rsidRDefault="004A43EC" w:rsidP="004A43EC">
      <w:pPr>
        <w:widowControl/>
        <w:ind w:firstLineChars="200" w:firstLine="420"/>
        <w:jc w:val="left"/>
      </w:pPr>
      <w:proofErr w:type="spellStart"/>
      <w:r>
        <w:t>abcdefg</w:t>
      </w:r>
      <w:proofErr w:type="spellEnd"/>
    </w:p>
    <w:p w14:paraId="4CF5D812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非递归方法</w:t>
      </w:r>
      <w:proofErr w:type="gramStart"/>
      <w:r>
        <w:rPr>
          <w:rFonts w:hint="eastAsia"/>
        </w:rPr>
        <w:t>的中序遍历</w:t>
      </w:r>
      <w:proofErr w:type="gramEnd"/>
      <w:r>
        <w:rPr>
          <w:rFonts w:hint="eastAsia"/>
        </w:rPr>
        <w:t>的结果：</w:t>
      </w:r>
    </w:p>
    <w:p w14:paraId="0E6EFF49" w14:textId="77777777" w:rsidR="004A43EC" w:rsidRDefault="004A43EC" w:rsidP="004A43EC">
      <w:pPr>
        <w:widowControl/>
        <w:ind w:firstLineChars="200" w:firstLine="420"/>
        <w:jc w:val="left"/>
      </w:pPr>
      <w:proofErr w:type="spellStart"/>
      <w:r>
        <w:t>bgfedc</w:t>
      </w:r>
      <w:proofErr w:type="spellEnd"/>
    </w:p>
    <w:p w14:paraId="534457B4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非递归方法的后序遍历的结果：</w:t>
      </w:r>
    </w:p>
    <w:p w14:paraId="7FE57977" w14:textId="77777777" w:rsidR="004A43EC" w:rsidRDefault="004A43EC" w:rsidP="004A43EC">
      <w:pPr>
        <w:widowControl/>
        <w:ind w:firstLineChars="200" w:firstLine="420"/>
        <w:jc w:val="left"/>
      </w:pPr>
      <w:proofErr w:type="spellStart"/>
      <w:r>
        <w:t>gfedcba</w:t>
      </w:r>
      <w:proofErr w:type="spellEnd"/>
    </w:p>
    <w:p w14:paraId="2171CBB5" w14:textId="77777777" w:rsidR="004A43EC" w:rsidRDefault="004A43EC" w:rsidP="004A43EC">
      <w:pPr>
        <w:widowControl/>
        <w:ind w:firstLineChars="200" w:firstLine="420"/>
        <w:jc w:val="left"/>
      </w:pPr>
    </w:p>
    <w:p w14:paraId="25A0B3CD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使用队列按层次遍历的结果：</w:t>
      </w:r>
    </w:p>
    <w:p w14:paraId="211E792B" w14:textId="77777777" w:rsidR="004A43EC" w:rsidRDefault="004A43EC" w:rsidP="004A43EC">
      <w:pPr>
        <w:widowControl/>
        <w:ind w:firstLineChars="200" w:firstLine="420"/>
        <w:jc w:val="left"/>
      </w:pPr>
      <w:proofErr w:type="spellStart"/>
      <w:r>
        <w:t>abcdefg</w:t>
      </w:r>
      <w:proofErr w:type="spellEnd"/>
    </w:p>
    <w:p w14:paraId="291B3B38" w14:textId="77777777" w:rsidR="004A43EC" w:rsidRDefault="004A43EC" w:rsidP="004A43EC">
      <w:pPr>
        <w:widowControl/>
        <w:ind w:firstLineChars="200" w:firstLine="420"/>
        <w:jc w:val="left"/>
      </w:pPr>
    </w:p>
    <w:p w14:paraId="14BB8998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利用递归方法查找到的二叉树的节点总数为：</w:t>
      </w:r>
      <w:r>
        <w:rPr>
          <w:rFonts w:hint="eastAsia"/>
        </w:rPr>
        <w:t>7</w:t>
      </w:r>
    </w:p>
    <w:p w14:paraId="799A532C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非递归方法查找到的二叉树的节点总数为：</w:t>
      </w:r>
      <w:r>
        <w:rPr>
          <w:rFonts w:hint="eastAsia"/>
        </w:rPr>
        <w:t>7</w:t>
      </w:r>
    </w:p>
    <w:p w14:paraId="3075BFB6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度为</w:t>
      </w:r>
      <w:r>
        <w:rPr>
          <w:rFonts w:hint="eastAsia"/>
        </w:rPr>
        <w:t>2</w:t>
      </w:r>
      <w:r>
        <w:rPr>
          <w:rFonts w:hint="eastAsia"/>
        </w:rPr>
        <w:t>的节点总数为：</w:t>
      </w:r>
      <w:r>
        <w:rPr>
          <w:rFonts w:hint="eastAsia"/>
        </w:rPr>
        <w:t>0</w:t>
      </w:r>
    </w:p>
    <w:p w14:paraId="3048855B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度为</w:t>
      </w:r>
      <w:r>
        <w:rPr>
          <w:rFonts w:hint="eastAsia"/>
        </w:rPr>
        <w:t>1</w:t>
      </w:r>
      <w:r>
        <w:rPr>
          <w:rFonts w:hint="eastAsia"/>
        </w:rPr>
        <w:t>的节点总数为：</w:t>
      </w:r>
      <w:r>
        <w:rPr>
          <w:rFonts w:hint="eastAsia"/>
        </w:rPr>
        <w:t>6</w:t>
      </w:r>
    </w:p>
    <w:p w14:paraId="6930BE89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叶子节点总数为：</w:t>
      </w:r>
      <w:r>
        <w:rPr>
          <w:rFonts w:hint="eastAsia"/>
        </w:rPr>
        <w:t>1</w:t>
      </w:r>
    </w:p>
    <w:p w14:paraId="0E0A7CBE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二叉树中数值最小的元素数值为：</w:t>
      </w:r>
      <w:r>
        <w:rPr>
          <w:rFonts w:hint="eastAsia"/>
        </w:rPr>
        <w:t xml:space="preserve">97        </w:t>
      </w:r>
      <w:r>
        <w:rPr>
          <w:rFonts w:hint="eastAsia"/>
        </w:rPr>
        <w:t>转换为原始类型即：</w:t>
      </w:r>
      <w:r>
        <w:rPr>
          <w:rFonts w:hint="eastAsia"/>
        </w:rPr>
        <w:t>a</w:t>
      </w:r>
    </w:p>
    <w:p w14:paraId="7C4AD68B" w14:textId="5D72B786" w:rsidR="00040692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二叉树中数值最大的元素数值为：</w:t>
      </w:r>
      <w:r>
        <w:rPr>
          <w:rFonts w:hint="eastAsia"/>
        </w:rPr>
        <w:t xml:space="preserve">103       </w:t>
      </w:r>
      <w:r>
        <w:rPr>
          <w:rFonts w:hint="eastAsia"/>
        </w:rPr>
        <w:t>转换为原始类型即：</w:t>
      </w:r>
      <w:r>
        <w:rPr>
          <w:rFonts w:hint="eastAsia"/>
        </w:rPr>
        <w:t>g</w:t>
      </w:r>
    </w:p>
    <w:p w14:paraId="14F77AD5" w14:textId="752FE71C" w:rsidR="004A43EC" w:rsidRDefault="004A43EC" w:rsidP="004A43EC">
      <w:pPr>
        <w:widowControl/>
        <w:ind w:firstLineChars="200" w:firstLine="420"/>
        <w:jc w:val="left"/>
      </w:pPr>
    </w:p>
    <w:p w14:paraId="49C2240B" w14:textId="4880A88C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(</w:t>
      </w:r>
      <w:r>
        <w:t>c)a##</w:t>
      </w:r>
    </w:p>
    <w:p w14:paraId="0ACED06A" w14:textId="5D77DC05" w:rsidR="00D34758" w:rsidRDefault="00D34758" w:rsidP="004A43EC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</w:p>
    <w:p w14:paraId="1BB15D5F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递归方法</w:t>
      </w:r>
      <w:proofErr w:type="gramStart"/>
      <w:r>
        <w:rPr>
          <w:rFonts w:hint="eastAsia"/>
        </w:rPr>
        <w:t>的先序遍历</w:t>
      </w:r>
      <w:proofErr w:type="gramEnd"/>
      <w:r>
        <w:rPr>
          <w:rFonts w:hint="eastAsia"/>
        </w:rPr>
        <w:t>的结果：</w:t>
      </w:r>
    </w:p>
    <w:p w14:paraId="7E57BB75" w14:textId="77777777" w:rsidR="00D34758" w:rsidRDefault="00D34758" w:rsidP="00D34758">
      <w:pPr>
        <w:widowControl/>
        <w:ind w:firstLineChars="200" w:firstLine="420"/>
        <w:jc w:val="left"/>
      </w:pPr>
      <w:r>
        <w:t>a</w:t>
      </w:r>
    </w:p>
    <w:p w14:paraId="06BF8652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递归方法</w:t>
      </w:r>
      <w:proofErr w:type="gramStart"/>
      <w:r>
        <w:rPr>
          <w:rFonts w:hint="eastAsia"/>
        </w:rPr>
        <w:t>的中序遍历</w:t>
      </w:r>
      <w:proofErr w:type="gramEnd"/>
      <w:r>
        <w:rPr>
          <w:rFonts w:hint="eastAsia"/>
        </w:rPr>
        <w:t>的结果：</w:t>
      </w:r>
    </w:p>
    <w:p w14:paraId="7C90B35B" w14:textId="77777777" w:rsidR="00D34758" w:rsidRDefault="00D34758" w:rsidP="00D34758">
      <w:pPr>
        <w:widowControl/>
        <w:ind w:firstLineChars="200" w:firstLine="420"/>
        <w:jc w:val="left"/>
      </w:pPr>
      <w:r>
        <w:t>a</w:t>
      </w:r>
    </w:p>
    <w:p w14:paraId="563D9368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递归方法的后序遍历的结果：</w:t>
      </w:r>
    </w:p>
    <w:p w14:paraId="134CE59C" w14:textId="77777777" w:rsidR="00D34758" w:rsidRDefault="00D34758" w:rsidP="00D34758">
      <w:pPr>
        <w:widowControl/>
        <w:ind w:firstLineChars="200" w:firstLine="420"/>
        <w:jc w:val="left"/>
      </w:pPr>
      <w:r>
        <w:t>a</w:t>
      </w:r>
    </w:p>
    <w:p w14:paraId="08114992" w14:textId="77777777" w:rsidR="00D34758" w:rsidRDefault="00D34758" w:rsidP="00D34758">
      <w:pPr>
        <w:widowControl/>
        <w:ind w:firstLineChars="200" w:firstLine="420"/>
        <w:jc w:val="left"/>
      </w:pPr>
    </w:p>
    <w:p w14:paraId="1A402CD9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非递归方法</w:t>
      </w:r>
      <w:proofErr w:type="gramStart"/>
      <w:r>
        <w:rPr>
          <w:rFonts w:hint="eastAsia"/>
        </w:rPr>
        <w:t>的先序遍历</w:t>
      </w:r>
      <w:proofErr w:type="gramEnd"/>
      <w:r>
        <w:rPr>
          <w:rFonts w:hint="eastAsia"/>
        </w:rPr>
        <w:t>的结果：</w:t>
      </w:r>
    </w:p>
    <w:p w14:paraId="2B054D43" w14:textId="77777777" w:rsidR="00D34758" w:rsidRDefault="00D34758" w:rsidP="00D34758">
      <w:pPr>
        <w:widowControl/>
        <w:ind w:firstLineChars="200" w:firstLine="420"/>
        <w:jc w:val="left"/>
      </w:pPr>
      <w:r>
        <w:t>a</w:t>
      </w:r>
    </w:p>
    <w:p w14:paraId="0571C14F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非递归方法</w:t>
      </w:r>
      <w:proofErr w:type="gramStart"/>
      <w:r>
        <w:rPr>
          <w:rFonts w:hint="eastAsia"/>
        </w:rPr>
        <w:t>的中序遍历</w:t>
      </w:r>
      <w:proofErr w:type="gramEnd"/>
      <w:r>
        <w:rPr>
          <w:rFonts w:hint="eastAsia"/>
        </w:rPr>
        <w:t>的结果：</w:t>
      </w:r>
    </w:p>
    <w:p w14:paraId="7811AF7D" w14:textId="77777777" w:rsidR="00D34758" w:rsidRDefault="00D34758" w:rsidP="00D34758">
      <w:pPr>
        <w:widowControl/>
        <w:ind w:firstLineChars="200" w:firstLine="420"/>
        <w:jc w:val="left"/>
      </w:pPr>
      <w:r>
        <w:t>a</w:t>
      </w:r>
    </w:p>
    <w:p w14:paraId="59864CAA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非递归方法的后序遍历的结果：</w:t>
      </w:r>
    </w:p>
    <w:p w14:paraId="1037F226" w14:textId="77777777" w:rsidR="00D34758" w:rsidRDefault="00D34758" w:rsidP="00D34758">
      <w:pPr>
        <w:widowControl/>
        <w:ind w:firstLineChars="200" w:firstLine="420"/>
        <w:jc w:val="left"/>
      </w:pPr>
      <w:r>
        <w:t>a</w:t>
      </w:r>
    </w:p>
    <w:p w14:paraId="4D514DDB" w14:textId="77777777" w:rsidR="00D34758" w:rsidRDefault="00D34758" w:rsidP="00D34758">
      <w:pPr>
        <w:widowControl/>
        <w:ind w:firstLineChars="200" w:firstLine="420"/>
        <w:jc w:val="left"/>
      </w:pPr>
    </w:p>
    <w:p w14:paraId="4324B149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使用队列按层次遍历的结果：</w:t>
      </w:r>
    </w:p>
    <w:p w14:paraId="71B2187B" w14:textId="77777777" w:rsidR="00D34758" w:rsidRDefault="00D34758" w:rsidP="00D34758">
      <w:pPr>
        <w:widowControl/>
        <w:ind w:firstLineChars="200" w:firstLine="420"/>
        <w:jc w:val="left"/>
      </w:pPr>
      <w:r>
        <w:t>a</w:t>
      </w:r>
    </w:p>
    <w:p w14:paraId="58621427" w14:textId="77777777" w:rsidR="00D34758" w:rsidRDefault="00D34758" w:rsidP="00D34758">
      <w:pPr>
        <w:widowControl/>
        <w:ind w:firstLineChars="200" w:firstLine="420"/>
        <w:jc w:val="left"/>
      </w:pPr>
    </w:p>
    <w:p w14:paraId="45AC048B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利用递归方法查找到的二叉树的节点总数为：</w:t>
      </w:r>
      <w:r>
        <w:rPr>
          <w:rFonts w:hint="eastAsia"/>
        </w:rPr>
        <w:t>1</w:t>
      </w:r>
    </w:p>
    <w:p w14:paraId="7337234E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非递归方法查找到的二叉树的节点总数为：</w:t>
      </w:r>
      <w:r>
        <w:rPr>
          <w:rFonts w:hint="eastAsia"/>
        </w:rPr>
        <w:t>1</w:t>
      </w:r>
    </w:p>
    <w:p w14:paraId="25526D3C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度为</w:t>
      </w:r>
      <w:r>
        <w:rPr>
          <w:rFonts w:hint="eastAsia"/>
        </w:rPr>
        <w:t>2</w:t>
      </w:r>
      <w:r>
        <w:rPr>
          <w:rFonts w:hint="eastAsia"/>
        </w:rPr>
        <w:t>的节点总数为：</w:t>
      </w:r>
      <w:r>
        <w:rPr>
          <w:rFonts w:hint="eastAsia"/>
        </w:rPr>
        <w:t>0</w:t>
      </w:r>
    </w:p>
    <w:p w14:paraId="6635610C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度为</w:t>
      </w:r>
      <w:r>
        <w:rPr>
          <w:rFonts w:hint="eastAsia"/>
        </w:rPr>
        <w:t>1</w:t>
      </w:r>
      <w:r>
        <w:rPr>
          <w:rFonts w:hint="eastAsia"/>
        </w:rPr>
        <w:t>的节点总数为：</w:t>
      </w:r>
      <w:r>
        <w:rPr>
          <w:rFonts w:hint="eastAsia"/>
        </w:rPr>
        <w:t>0</w:t>
      </w:r>
    </w:p>
    <w:p w14:paraId="28D909CA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叶子节点总数为：</w:t>
      </w:r>
      <w:r>
        <w:rPr>
          <w:rFonts w:hint="eastAsia"/>
        </w:rPr>
        <w:t>1</w:t>
      </w:r>
    </w:p>
    <w:p w14:paraId="29594A99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二叉树中数值最小的元素数值为：</w:t>
      </w:r>
      <w:r>
        <w:rPr>
          <w:rFonts w:hint="eastAsia"/>
        </w:rPr>
        <w:t xml:space="preserve">97        </w:t>
      </w:r>
      <w:r>
        <w:rPr>
          <w:rFonts w:hint="eastAsia"/>
        </w:rPr>
        <w:t>转换为原始类型即：</w:t>
      </w:r>
      <w:r>
        <w:rPr>
          <w:rFonts w:hint="eastAsia"/>
        </w:rPr>
        <w:t>a</w:t>
      </w:r>
    </w:p>
    <w:p w14:paraId="1EE3095C" w14:textId="5A40935E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二叉树中数值最大的元素数值为：</w:t>
      </w:r>
      <w:r>
        <w:rPr>
          <w:rFonts w:hint="eastAsia"/>
        </w:rPr>
        <w:t xml:space="preserve">97        </w:t>
      </w:r>
      <w:r>
        <w:rPr>
          <w:rFonts w:hint="eastAsia"/>
        </w:rPr>
        <w:t>转换为原始类型即：</w:t>
      </w:r>
      <w:r>
        <w:rPr>
          <w:rFonts w:hint="eastAsia"/>
        </w:rPr>
        <w:t>a</w:t>
      </w:r>
    </w:p>
    <w:p w14:paraId="28B81471" w14:textId="60A625A4" w:rsidR="00D34758" w:rsidRDefault="00E578BA" w:rsidP="00E578BA">
      <w:pPr>
        <w:widowControl/>
        <w:jc w:val="left"/>
      </w:pPr>
      <w:r>
        <w:br w:type="page"/>
      </w:r>
    </w:p>
    <w:p w14:paraId="66E06CFC" w14:textId="51650692" w:rsidR="00D34758" w:rsidRDefault="00DB0543" w:rsidP="00D34758">
      <w:pPr>
        <w:widowControl/>
        <w:ind w:firstLineChars="200" w:firstLine="640"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二、概要设计</w:t>
      </w:r>
    </w:p>
    <w:p w14:paraId="1610D273" w14:textId="76DCFF79" w:rsidR="0073744F" w:rsidRDefault="0073744F" w:rsidP="0073744F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1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抽象数据类型定义：</w:t>
      </w:r>
    </w:p>
    <w:p w14:paraId="4D6153D1" w14:textId="58D17A88" w:rsidR="00D50B1E" w:rsidRPr="009A354A" w:rsidRDefault="00D50B1E" w:rsidP="00D50B1E">
      <w:pPr>
        <w:widowControl/>
        <w:ind w:firstLineChars="200" w:firstLine="420"/>
        <w:jc w:val="left"/>
      </w:pPr>
      <w:r w:rsidRPr="009A354A">
        <w:t xml:space="preserve">ADT </w:t>
      </w:r>
      <w:proofErr w:type="spellStart"/>
      <w:r>
        <w:t>BinaryTree</w:t>
      </w:r>
      <w:proofErr w:type="spellEnd"/>
      <w:r w:rsidRPr="009A354A">
        <w:t xml:space="preserve"> {</w:t>
      </w:r>
    </w:p>
    <w:p w14:paraId="04368E3B" w14:textId="77777777" w:rsidR="00007CD3" w:rsidRDefault="00007CD3" w:rsidP="00007CD3">
      <w:pPr>
        <w:widowControl/>
        <w:ind w:firstLineChars="200" w:firstLine="420"/>
        <w:jc w:val="left"/>
      </w:pPr>
      <w:r>
        <w:rPr>
          <w:rFonts w:hint="eastAsia"/>
        </w:rPr>
        <w:t>数据对象集：一个有穷的结点集合。</w:t>
      </w:r>
    </w:p>
    <w:p w14:paraId="3BFB14C6" w14:textId="7D850C74" w:rsidR="00007CD3" w:rsidRDefault="00007CD3" w:rsidP="00D50B1E">
      <w:pPr>
        <w:widowControl/>
        <w:ind w:left="1260" w:firstLineChars="200" w:firstLine="420"/>
        <w:jc w:val="left"/>
      </w:pPr>
      <w:r>
        <w:rPr>
          <w:rFonts w:hint="eastAsia"/>
        </w:rPr>
        <w:t>若不为空，则由根结点和其左、右二叉子树组成。</w:t>
      </w:r>
    </w:p>
    <w:p w14:paraId="743BC83B" w14:textId="77777777" w:rsidR="00D50B1E" w:rsidRDefault="00D50B1E" w:rsidP="00D50B1E">
      <w:pPr>
        <w:widowControl/>
        <w:ind w:left="1260" w:firstLineChars="200" w:firstLine="420"/>
        <w:jc w:val="left"/>
      </w:pPr>
    </w:p>
    <w:p w14:paraId="0235B684" w14:textId="5214A830" w:rsidR="00D50B1E" w:rsidRDefault="00007CD3" w:rsidP="00D50B1E">
      <w:pPr>
        <w:widowControl/>
        <w:ind w:firstLineChars="200" w:firstLine="420"/>
        <w:jc w:val="left"/>
      </w:pPr>
      <w:r>
        <w:rPr>
          <w:rFonts w:hint="eastAsia"/>
        </w:rPr>
        <w:t>操作集</w:t>
      </w:r>
      <w:r w:rsidR="00D50B1E">
        <w:rPr>
          <w:rFonts w:hint="eastAsia"/>
        </w:rPr>
        <w:t>：</w:t>
      </w:r>
      <w:r w:rsidR="00D50B1E">
        <w:t>{</w:t>
      </w:r>
      <w:r>
        <w:rPr>
          <w:rFonts w:hint="eastAsia"/>
        </w:rPr>
        <w:t xml:space="preserve">BT </w:t>
      </w:r>
      <w:r>
        <w:rPr>
          <w:rFonts w:hint="eastAsia"/>
        </w:rPr>
        <w:t>∈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inTree</w:t>
      </w:r>
      <w:proofErr w:type="spellEnd"/>
      <w:r>
        <w:rPr>
          <w:rFonts w:hint="eastAsia"/>
        </w:rPr>
        <w:t xml:space="preserve">, Item </w:t>
      </w:r>
      <w:r>
        <w:rPr>
          <w:rFonts w:hint="eastAsia"/>
        </w:rPr>
        <w:t>∈</w:t>
      </w:r>
      <w:proofErr w:type="spellStart"/>
      <w:r>
        <w:rPr>
          <w:rFonts w:hint="eastAsia"/>
        </w:rPr>
        <w:t>ElementType</w:t>
      </w:r>
      <w:proofErr w:type="spellEnd"/>
      <w:r w:rsidR="00D50B1E">
        <w:t>}</w:t>
      </w:r>
    </w:p>
    <w:p w14:paraId="2B0782D0" w14:textId="0D79F6B8" w:rsidR="00007CD3" w:rsidRDefault="00D50B1E" w:rsidP="00007CD3">
      <w:pPr>
        <w:widowControl/>
        <w:ind w:firstLineChars="200" w:firstLine="420"/>
        <w:jc w:val="left"/>
      </w:pPr>
      <w:r>
        <w:t>bool</w:t>
      </w:r>
      <w:r w:rsidR="00007CD3">
        <w:rPr>
          <w:rFonts w:hint="eastAsia"/>
        </w:rPr>
        <w:t xml:space="preserve"> </w:t>
      </w:r>
      <w:proofErr w:type="spellStart"/>
      <w:r w:rsidR="00007CD3">
        <w:rPr>
          <w:rFonts w:hint="eastAsia"/>
        </w:rPr>
        <w:t>IsEmpty</w:t>
      </w:r>
      <w:proofErr w:type="spellEnd"/>
      <w:r w:rsidR="00007CD3">
        <w:rPr>
          <w:rFonts w:hint="eastAsia"/>
        </w:rPr>
        <w:t xml:space="preserve">( </w:t>
      </w:r>
      <w:proofErr w:type="spellStart"/>
      <w:r w:rsidR="00007CD3">
        <w:rPr>
          <w:rFonts w:hint="eastAsia"/>
        </w:rPr>
        <w:t>BinTree</w:t>
      </w:r>
      <w:proofErr w:type="spellEnd"/>
      <w:r w:rsidR="00007CD3">
        <w:rPr>
          <w:rFonts w:hint="eastAsia"/>
        </w:rPr>
        <w:t xml:space="preserve"> BT )</w:t>
      </w:r>
      <w:r w:rsidR="00007CD3">
        <w:rPr>
          <w:rFonts w:hint="eastAsia"/>
        </w:rPr>
        <w:t>：</w:t>
      </w:r>
      <w:r w:rsidR="00007CD3">
        <w:rPr>
          <w:rFonts w:hint="eastAsia"/>
        </w:rPr>
        <w:t xml:space="preserve"> </w:t>
      </w:r>
      <w:r w:rsidR="00007CD3">
        <w:rPr>
          <w:rFonts w:hint="eastAsia"/>
        </w:rPr>
        <w:t>判别</w:t>
      </w:r>
      <w:r w:rsidR="00007CD3">
        <w:rPr>
          <w:rFonts w:hint="eastAsia"/>
        </w:rPr>
        <w:t>BT</w:t>
      </w:r>
      <w:r w:rsidR="00007CD3">
        <w:rPr>
          <w:rFonts w:hint="eastAsia"/>
        </w:rPr>
        <w:t>是否为空；</w:t>
      </w:r>
    </w:p>
    <w:p w14:paraId="5A32428C" w14:textId="1AFAB10F" w:rsidR="00007CD3" w:rsidRDefault="00007CD3" w:rsidP="00007CD3">
      <w:pPr>
        <w:widowControl/>
        <w:ind w:firstLineChars="200" w:firstLine="420"/>
        <w:jc w:val="left"/>
      </w:pPr>
      <w:r>
        <w:rPr>
          <w:rFonts w:hint="eastAsia"/>
        </w:rPr>
        <w:t xml:space="preserve">void Traversal( </w:t>
      </w:r>
      <w:proofErr w:type="spellStart"/>
      <w:r>
        <w:rPr>
          <w:rFonts w:hint="eastAsia"/>
        </w:rPr>
        <w:t>BinTree</w:t>
      </w:r>
      <w:proofErr w:type="spellEnd"/>
      <w:r>
        <w:rPr>
          <w:rFonts w:hint="eastAsia"/>
        </w:rPr>
        <w:t xml:space="preserve"> BT )</w:t>
      </w:r>
      <w:r>
        <w:rPr>
          <w:rFonts w:hint="eastAsia"/>
        </w:rPr>
        <w:t>：遍历，按某顺序访问每个结点；</w:t>
      </w:r>
    </w:p>
    <w:p w14:paraId="599FD849" w14:textId="7C6A896C" w:rsidR="00007CD3" w:rsidRDefault="00007CD3" w:rsidP="00D50B1E">
      <w:pPr>
        <w:widowControl/>
        <w:ind w:firstLineChars="200" w:firstLine="420"/>
        <w:jc w:val="left"/>
      </w:pPr>
      <w:proofErr w:type="spellStart"/>
      <w:r>
        <w:rPr>
          <w:rFonts w:hint="eastAsia"/>
        </w:rPr>
        <w:t>BinTre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reatBinTree</w:t>
      </w:r>
      <w:proofErr w:type="spellEnd"/>
      <w:r>
        <w:rPr>
          <w:rFonts w:hint="eastAsia"/>
        </w:rPr>
        <w:t>( )</w:t>
      </w:r>
      <w:r>
        <w:rPr>
          <w:rFonts w:hint="eastAsia"/>
        </w:rPr>
        <w:t>：创建一个二叉树。</w:t>
      </w:r>
    </w:p>
    <w:p w14:paraId="64394581" w14:textId="77777777" w:rsidR="00007CD3" w:rsidRDefault="00007CD3" w:rsidP="00007CD3">
      <w:pPr>
        <w:widowControl/>
        <w:ind w:firstLineChars="200" w:firstLine="420"/>
        <w:jc w:val="left"/>
      </w:pPr>
      <w:r>
        <w:rPr>
          <w:rFonts w:hint="eastAsia"/>
        </w:rPr>
        <w:t xml:space="preserve">void </w:t>
      </w:r>
      <w:proofErr w:type="spellStart"/>
      <w:r>
        <w:rPr>
          <w:rFonts w:hint="eastAsia"/>
        </w:rPr>
        <w:t>PreOrderTraversal</w:t>
      </w:r>
      <w:proofErr w:type="spellEnd"/>
      <w:r>
        <w:rPr>
          <w:rFonts w:hint="eastAsia"/>
        </w:rPr>
        <w:t xml:space="preserve">( </w:t>
      </w:r>
      <w:proofErr w:type="spellStart"/>
      <w:r>
        <w:rPr>
          <w:rFonts w:hint="eastAsia"/>
        </w:rPr>
        <w:t>BinTree</w:t>
      </w:r>
      <w:proofErr w:type="spellEnd"/>
      <w:r>
        <w:rPr>
          <w:rFonts w:hint="eastAsia"/>
        </w:rPr>
        <w:t xml:space="preserve"> BT )</w:t>
      </w:r>
      <w:r>
        <w:rPr>
          <w:rFonts w:hint="eastAsia"/>
        </w:rPr>
        <w:t>：</w:t>
      </w:r>
      <w:proofErr w:type="gramStart"/>
      <w:r>
        <w:rPr>
          <w:rFonts w:hint="eastAsia"/>
        </w:rPr>
        <w:t>先序</w:t>
      </w:r>
      <w:proofErr w:type="gramEnd"/>
      <w:r>
        <w:rPr>
          <w:rFonts w:hint="eastAsia"/>
        </w:rPr>
        <w:t>----</w:t>
      </w:r>
      <w:r>
        <w:rPr>
          <w:rFonts w:hint="eastAsia"/>
        </w:rPr>
        <w:t>根、左子树、</w:t>
      </w:r>
      <w:proofErr w:type="gramStart"/>
      <w:r>
        <w:rPr>
          <w:rFonts w:hint="eastAsia"/>
        </w:rPr>
        <w:t>右子树</w:t>
      </w:r>
      <w:proofErr w:type="gramEnd"/>
      <w:r>
        <w:rPr>
          <w:rFonts w:hint="eastAsia"/>
        </w:rPr>
        <w:t>；</w:t>
      </w:r>
    </w:p>
    <w:p w14:paraId="042C4FAA" w14:textId="77777777" w:rsidR="00007CD3" w:rsidRDefault="00007CD3" w:rsidP="00007CD3">
      <w:pPr>
        <w:widowControl/>
        <w:ind w:firstLineChars="200" w:firstLine="420"/>
        <w:jc w:val="left"/>
      </w:pPr>
      <w:r>
        <w:rPr>
          <w:rFonts w:hint="eastAsia"/>
        </w:rPr>
        <w:t xml:space="preserve">void </w:t>
      </w:r>
      <w:proofErr w:type="spellStart"/>
      <w:r>
        <w:rPr>
          <w:rFonts w:hint="eastAsia"/>
        </w:rPr>
        <w:t>InOrderTraversal</w:t>
      </w:r>
      <w:proofErr w:type="spellEnd"/>
      <w:r>
        <w:rPr>
          <w:rFonts w:hint="eastAsia"/>
        </w:rPr>
        <w:t xml:space="preserve">( </w:t>
      </w:r>
      <w:proofErr w:type="spellStart"/>
      <w:r>
        <w:rPr>
          <w:rFonts w:hint="eastAsia"/>
        </w:rPr>
        <w:t>BinTree</w:t>
      </w:r>
      <w:proofErr w:type="spellEnd"/>
      <w:r>
        <w:rPr>
          <w:rFonts w:hint="eastAsia"/>
        </w:rPr>
        <w:t xml:space="preserve"> BT )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中序—</w:t>
      </w:r>
      <w:proofErr w:type="gramEnd"/>
      <w:r>
        <w:rPr>
          <w:rFonts w:hint="eastAsia"/>
        </w:rPr>
        <w:t>左子树、根、</w:t>
      </w:r>
      <w:proofErr w:type="gramStart"/>
      <w:r>
        <w:rPr>
          <w:rFonts w:hint="eastAsia"/>
        </w:rPr>
        <w:t>右子树</w:t>
      </w:r>
      <w:proofErr w:type="gramEnd"/>
      <w:r>
        <w:rPr>
          <w:rFonts w:hint="eastAsia"/>
        </w:rPr>
        <w:t>；</w:t>
      </w:r>
    </w:p>
    <w:p w14:paraId="32F8F284" w14:textId="77777777" w:rsidR="00007CD3" w:rsidRDefault="00007CD3" w:rsidP="00007CD3">
      <w:pPr>
        <w:widowControl/>
        <w:ind w:firstLineChars="200" w:firstLine="420"/>
        <w:jc w:val="left"/>
      </w:pPr>
      <w:r>
        <w:rPr>
          <w:rFonts w:hint="eastAsia"/>
        </w:rPr>
        <w:t xml:space="preserve">void </w:t>
      </w:r>
      <w:proofErr w:type="spellStart"/>
      <w:r>
        <w:rPr>
          <w:rFonts w:hint="eastAsia"/>
        </w:rPr>
        <w:t>PostOrderTraversal</w:t>
      </w:r>
      <w:proofErr w:type="spellEnd"/>
      <w:r>
        <w:rPr>
          <w:rFonts w:hint="eastAsia"/>
        </w:rPr>
        <w:t xml:space="preserve">( </w:t>
      </w:r>
      <w:proofErr w:type="spellStart"/>
      <w:r>
        <w:rPr>
          <w:rFonts w:hint="eastAsia"/>
        </w:rPr>
        <w:t>BinTree</w:t>
      </w:r>
      <w:proofErr w:type="spellEnd"/>
      <w:r>
        <w:rPr>
          <w:rFonts w:hint="eastAsia"/>
        </w:rPr>
        <w:t xml:space="preserve"> BT )</w:t>
      </w:r>
      <w:r>
        <w:rPr>
          <w:rFonts w:hint="eastAsia"/>
        </w:rPr>
        <w:t>：后序—左子树、</w:t>
      </w:r>
      <w:proofErr w:type="gramStart"/>
      <w:r>
        <w:rPr>
          <w:rFonts w:hint="eastAsia"/>
        </w:rPr>
        <w:t>右子树</w:t>
      </w:r>
      <w:proofErr w:type="gramEnd"/>
      <w:r>
        <w:rPr>
          <w:rFonts w:hint="eastAsia"/>
        </w:rPr>
        <w:t>、根</w:t>
      </w:r>
    </w:p>
    <w:p w14:paraId="3EEE872D" w14:textId="73F87849" w:rsidR="007075A6" w:rsidRDefault="00007CD3" w:rsidP="007075A6">
      <w:pPr>
        <w:widowControl/>
        <w:ind w:firstLineChars="200" w:firstLine="420"/>
        <w:jc w:val="left"/>
      </w:pPr>
      <w:r>
        <w:rPr>
          <w:rFonts w:hint="eastAsia"/>
        </w:rPr>
        <w:t xml:space="preserve">void </w:t>
      </w:r>
      <w:proofErr w:type="spellStart"/>
      <w:r>
        <w:rPr>
          <w:rFonts w:hint="eastAsia"/>
        </w:rPr>
        <w:t>LevelOrderTraversal</w:t>
      </w:r>
      <w:proofErr w:type="spellEnd"/>
      <w:r>
        <w:rPr>
          <w:rFonts w:hint="eastAsia"/>
        </w:rPr>
        <w:t xml:space="preserve">( </w:t>
      </w:r>
      <w:proofErr w:type="spellStart"/>
      <w:r>
        <w:rPr>
          <w:rFonts w:hint="eastAsia"/>
        </w:rPr>
        <w:t>BinTree</w:t>
      </w:r>
      <w:proofErr w:type="spellEnd"/>
      <w:r>
        <w:rPr>
          <w:rFonts w:hint="eastAsia"/>
        </w:rPr>
        <w:t xml:space="preserve"> BT )</w:t>
      </w:r>
      <w:r>
        <w:rPr>
          <w:rFonts w:hint="eastAsia"/>
        </w:rPr>
        <w:t>：层次遍历，从上到下、从左到右</w:t>
      </w:r>
    </w:p>
    <w:p w14:paraId="2BB9E848" w14:textId="10F26A8E" w:rsidR="0073744F" w:rsidRDefault="00D50B1E" w:rsidP="00007CD3">
      <w:pPr>
        <w:widowControl/>
        <w:ind w:firstLineChars="200" w:firstLine="420"/>
        <w:jc w:val="left"/>
      </w:pPr>
      <w:r>
        <w:rPr>
          <w:rFonts w:hint="eastAsia"/>
        </w:rPr>
        <w:t>}</w:t>
      </w:r>
    </w:p>
    <w:p w14:paraId="181C6C06" w14:textId="1568E6E4" w:rsidR="00D50B1E" w:rsidRDefault="00D50B1E" w:rsidP="00007CD3">
      <w:pPr>
        <w:widowControl/>
        <w:ind w:firstLineChars="200" w:firstLine="420"/>
        <w:jc w:val="left"/>
      </w:pPr>
    </w:p>
    <w:p w14:paraId="59C7A577" w14:textId="77777777" w:rsidR="00384EC9" w:rsidRDefault="00384EC9" w:rsidP="00384EC9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主程序的流程</w:t>
      </w:r>
    </w:p>
    <w:p w14:paraId="746E81F5" w14:textId="21BFB238" w:rsidR="00D50B1E" w:rsidRDefault="00E578BA" w:rsidP="004A1905">
      <w:pPr>
        <w:widowControl/>
        <w:ind w:firstLineChars="200" w:firstLine="420"/>
        <w:jc w:val="center"/>
      </w:pPr>
      <w:r>
        <w:object w:dxaOrig="9615" w:dyaOrig="10230" w14:anchorId="36CD7BE8">
          <v:shape id="_x0000_i1026" type="#_x0000_t75" style="width:319.5pt;height:340pt" o:ole="">
            <v:imagedata r:id="rId9" o:title=""/>
          </v:shape>
          <o:OLEObject Type="Embed" ProgID="Visio.Drawing.15" ShapeID="_x0000_i1026" DrawAspect="Content" ObjectID="_1680181079" r:id="rId10"/>
        </w:object>
      </w:r>
    </w:p>
    <w:p w14:paraId="729D5086" w14:textId="77777777" w:rsidR="00DE5910" w:rsidRPr="007F6097" w:rsidRDefault="00DE5910" w:rsidP="00DE5910">
      <w:pPr>
        <w:widowControl/>
        <w:jc w:val="center"/>
        <w:rPr>
          <w:rStyle w:val="a5"/>
        </w:rPr>
      </w:pPr>
      <w:r w:rsidRPr="007F6097">
        <w:rPr>
          <w:rStyle w:val="a5"/>
          <w:rFonts w:hint="eastAsia"/>
        </w:rPr>
        <w:t>图</w:t>
      </w:r>
      <w:r w:rsidRPr="007F6097">
        <w:rPr>
          <w:rStyle w:val="a5"/>
          <w:rFonts w:hint="eastAsia"/>
        </w:rPr>
        <w:t>2</w:t>
      </w:r>
      <w:r w:rsidRPr="007F6097">
        <w:rPr>
          <w:rStyle w:val="a5"/>
        </w:rPr>
        <w:t xml:space="preserve"> </w:t>
      </w:r>
      <w:r w:rsidRPr="007F6097">
        <w:rPr>
          <w:rStyle w:val="a5"/>
        </w:rPr>
        <w:t>主程序的流程</w:t>
      </w:r>
    </w:p>
    <w:p w14:paraId="7A04F428" w14:textId="7307587F" w:rsidR="004A1905" w:rsidRDefault="004A1905" w:rsidP="00DE5910">
      <w:pPr>
        <w:widowControl/>
        <w:ind w:firstLineChars="200" w:firstLine="420"/>
        <w:jc w:val="left"/>
      </w:pPr>
    </w:p>
    <w:p w14:paraId="18BA9D2F" w14:textId="77777777" w:rsidR="006030B0" w:rsidRPr="009B797B" w:rsidRDefault="006030B0" w:rsidP="006030B0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三、详细设计</w:t>
      </w:r>
    </w:p>
    <w:p w14:paraId="4A2CD689" w14:textId="77777777" w:rsidR="006030B0" w:rsidRPr="009B797B" w:rsidRDefault="006030B0" w:rsidP="006030B0">
      <w:pPr>
        <w:widowControl/>
        <w:ind w:firstLineChars="50" w:firstLine="14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模块伪码</w:t>
      </w:r>
    </w:p>
    <w:p w14:paraId="5FF86E7D" w14:textId="4881C0BC" w:rsidR="009B15A0" w:rsidRDefault="006030B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1)</w:t>
      </w:r>
      <w:r w:rsidR="009B15A0" w:rsidRPr="009B15A0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9B15A0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9B15A0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创建二叉树节点</w:t>
      </w:r>
    </w:p>
    <w:p w14:paraId="58B391B1" w14:textId="73DBE590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gram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create </w:t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Begin</w:t>
      </w:r>
    </w:p>
    <w:p w14:paraId="3902B4B9" w14:textId="1A9CF426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create() is called!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;</w:t>
      </w:r>
    </w:p>
    <w:p w14:paraId="37DBE55D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;</w:t>
      </w:r>
      <w:proofErr w:type="gramEnd"/>
    </w:p>
    <w:p w14:paraId="09FAF78E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Data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mp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BF7C319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mp_va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cha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6B047EFB" w14:textId="510C3C5C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mp_va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#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688486A" w14:textId="58C661AA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 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54ECD45" w14:textId="10E56D8A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(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转换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申请内存块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大小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;</w:t>
      </w:r>
    </w:p>
    <w:p w14:paraId="4B25A3D6" w14:textId="2EE9F6E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n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E0B256D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xi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CA7BAE4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mp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9B96CB6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0;</w:t>
      </w:r>
      <w:proofErr w:type="gramEnd"/>
    </w:p>
    <w:p w14:paraId="798C3836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355755E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0845377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creat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F82DE88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creat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AA01399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;</w:t>
      </w:r>
      <w:proofErr w:type="gramEnd"/>
    </w:p>
    <w:p w14:paraId="7BDAECC8" w14:textId="72896D8E" w:rsidR="006030B0" w:rsidRDefault="009B15A0" w:rsidP="009B15A0">
      <w:pPr>
        <w:widowControl/>
        <w:ind w:firstLineChars="200" w:firstLine="38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1D3CD9E6" w14:textId="42800307" w:rsidR="00817515" w:rsidRDefault="00817515" w:rsidP="009B15A0">
      <w:pPr>
        <w:widowControl/>
        <w:ind w:firstLineChars="200" w:firstLine="38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57E6D6B1" w14:textId="788D5EA9" w:rsidR="004E0AED" w:rsidRDefault="00817515" w:rsidP="004E0A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2</w:t>
      </w:r>
      <w:r w:rsidRPr="009B797B">
        <w:rPr>
          <w:sz w:val="24"/>
          <w:szCs w:val="32"/>
        </w:rPr>
        <w:t>)</w:t>
      </w:r>
      <w:r w:rsidR="004E0AED" w:rsidRPr="004E0AED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4E0AED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4E0AED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元素出队</w:t>
      </w:r>
    </w:p>
    <w:p w14:paraId="4DC717FF" w14:textId="5D85D2FB" w:rsidR="004E0AED" w:rsidRDefault="004E0AED" w:rsidP="004E0A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Del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q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Q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Begin</w:t>
      </w:r>
    </w:p>
    <w:p w14:paraId="69F0675A" w14:textId="106384AD" w:rsidR="004E0AED" w:rsidRDefault="004E0AED" w:rsidP="004E0A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e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队列空</w:t>
      </w:r>
    </w:p>
    <w:p w14:paraId="46B9E01B" w14:textId="7B4A5CD4" w:rsidR="004E0AED" w:rsidRDefault="004E0AED" w:rsidP="004E0A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ERR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3D741AD" w14:textId="77777777" w:rsidR="004E0AED" w:rsidRDefault="004E0AED" w:rsidP="004E0A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proofErr w:type="gramStart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返回队</w:t>
      </w:r>
      <w:proofErr w:type="gramEnd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头元素</w:t>
      </w:r>
    </w:p>
    <w:p w14:paraId="53FF69D4" w14:textId="77777777" w:rsidR="004E0AED" w:rsidRDefault="004E0AED" w:rsidP="004E0A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1) %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QUEUE_MAXSIZ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队头指针后移，如到最后转到头部</w:t>
      </w:r>
    </w:p>
    <w:p w14:paraId="088BDE02" w14:textId="041CCCC2" w:rsidR="004E0AED" w:rsidRDefault="004E0AED" w:rsidP="004E0A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400FF68" w14:textId="5FE7F296" w:rsidR="00817515" w:rsidRDefault="004E0AED" w:rsidP="004E0AED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6052429A" w14:textId="4ED1ED2E" w:rsidR="004E0AED" w:rsidRDefault="004E0AED" w:rsidP="004E0AED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40C5B61C" w14:textId="3D1B6191" w:rsidR="00DD6B25" w:rsidRDefault="004E0AED" w:rsidP="00DD6B2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3</w:t>
      </w:r>
      <w:r w:rsidRPr="009B797B">
        <w:rPr>
          <w:sz w:val="24"/>
          <w:szCs w:val="32"/>
        </w:rPr>
        <w:t>)</w:t>
      </w:r>
      <w:r w:rsidR="00DD6B25" w:rsidRPr="00DD6B25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DD6B25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DD6B25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在队尾插入元素</w:t>
      </w:r>
    </w:p>
    <w:p w14:paraId="7BE8280F" w14:textId="765DB995" w:rsidR="00DD6B25" w:rsidRDefault="00DD6B25" w:rsidP="00DD6B2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ter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q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Q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Begin</w:t>
      </w:r>
    </w:p>
    <w:p w14:paraId="1455CA21" w14:textId="7376A536" w:rsidR="00DD6B25" w:rsidRDefault="00DD6B25" w:rsidP="00DD6B2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e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1) %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QUEUE_MAXSIZ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队列已满</w:t>
      </w:r>
    </w:p>
    <w:p w14:paraId="11414064" w14:textId="0A7C1240" w:rsidR="00DD6B25" w:rsidRDefault="00DD6B25" w:rsidP="00DD6B2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ERR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F4FF08E" w14:textId="77777777" w:rsidR="00DD6B25" w:rsidRDefault="00DD6B25" w:rsidP="00DD6B2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e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]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插入队尾</w:t>
      </w:r>
    </w:p>
    <w:p w14:paraId="08CC4238" w14:textId="77777777" w:rsidR="00DD6B25" w:rsidRDefault="00DD6B25" w:rsidP="00DD6B2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e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e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1) %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QUEUE_MAXSIZ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尾部指针后移，如果到最后则转到头部</w:t>
      </w:r>
    </w:p>
    <w:p w14:paraId="1F150E86" w14:textId="7C296732" w:rsidR="00DD6B25" w:rsidRDefault="00DD6B25" w:rsidP="00DD6B2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684D261" w14:textId="5B68E671" w:rsidR="004E0AED" w:rsidRDefault="00DD6B25" w:rsidP="00DD6B2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nd</w:t>
      </w:r>
    </w:p>
    <w:p w14:paraId="68461A49" w14:textId="57247B4E" w:rsidR="00DD6B25" w:rsidRDefault="00E578BA" w:rsidP="00DD6B2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br w:type="page"/>
      </w:r>
    </w:p>
    <w:p w14:paraId="25FFBF6F" w14:textId="759A5E23" w:rsidR="009A34D9" w:rsidRDefault="00DD6B25" w:rsidP="009A34D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lastRenderedPageBreak/>
        <w:t>(</w:t>
      </w:r>
      <w:r>
        <w:rPr>
          <w:sz w:val="24"/>
          <w:szCs w:val="32"/>
        </w:rPr>
        <w:t>4</w:t>
      </w:r>
      <w:r w:rsidRPr="009B797B">
        <w:rPr>
          <w:sz w:val="24"/>
          <w:szCs w:val="32"/>
        </w:rPr>
        <w:t>)</w:t>
      </w:r>
      <w:r w:rsidR="009A34D9" w:rsidRPr="009A34D9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9A34D9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proofErr w:type="gramStart"/>
      <w:r w:rsidR="009A34D9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返回队</w:t>
      </w:r>
      <w:proofErr w:type="gramEnd"/>
      <w:r w:rsidR="009A34D9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头元素</w:t>
      </w:r>
    </w:p>
    <w:p w14:paraId="5F5FD486" w14:textId="48A2BA48" w:rsidR="009A34D9" w:rsidRDefault="009A34D9" w:rsidP="009A34D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q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Q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Begin</w:t>
      </w:r>
    </w:p>
    <w:p w14:paraId="7A68F24A" w14:textId="362C2243" w:rsidR="009A34D9" w:rsidRDefault="009A34D9" w:rsidP="009A34D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ea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是否为空队列</w:t>
      </w:r>
    </w:p>
    <w:p w14:paraId="27240A61" w14:textId="5FFA853D" w:rsidR="009A34D9" w:rsidRDefault="009A34D9" w:rsidP="009A34D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ERR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CAEEAB4" w14:textId="77777777" w:rsidR="009A34D9" w:rsidRDefault="009A34D9" w:rsidP="009A34D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;</w:t>
      </w:r>
    </w:p>
    <w:p w14:paraId="4D6ECF76" w14:textId="6FA95EC3" w:rsidR="009A34D9" w:rsidRDefault="009A34D9" w:rsidP="009A34D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5650287" w14:textId="4FA54AF6" w:rsidR="00DD6B25" w:rsidRDefault="009A34D9" w:rsidP="00DD6B2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13399D68" w14:textId="245850AF" w:rsidR="009A34D9" w:rsidRDefault="009A34D9" w:rsidP="00DD6B2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1D3A81C9" w14:textId="33FFB376" w:rsidR="00C14D78" w:rsidRDefault="009A34D9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5</w:t>
      </w:r>
      <w:r w:rsidRPr="009B797B">
        <w:rPr>
          <w:sz w:val="24"/>
          <w:szCs w:val="32"/>
        </w:rPr>
        <w:t>)</w:t>
      </w:r>
      <w:r w:rsidR="00C14D78" w:rsidRPr="00C14D78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C14D78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C14D7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非</w:t>
      </w:r>
      <w:proofErr w:type="gramStart"/>
      <w:r w:rsidR="00C14D7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递归中序遍历</w:t>
      </w:r>
      <w:proofErr w:type="gramEnd"/>
    </w:p>
    <w:p w14:paraId="3A900F95" w14:textId="77086B8D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_order_stack_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</w:t>
      </w:r>
    </w:p>
    <w:p w14:paraId="43B295E1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;</w:t>
      </w:r>
      <w:proofErr w:type="gramEnd"/>
    </w:p>
    <w:p w14:paraId="352CAEE8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it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0E3ECFC7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AB5C270" w14:textId="27A2ECB2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并且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49F0FE8E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D626C72" w14:textId="616779C3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03E7299C" w14:textId="32C546F4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633F121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1B66651" w14:textId="0907925C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一直循环</w:t>
      </w:r>
    </w:p>
    <w:p w14:paraId="6D7FF768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14343A5" w14:textId="4D438180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!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C86FC50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18A6E12" w14:textId="6284BF4A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, n);</w:t>
      </w:r>
    </w:p>
    <w:p w14:paraId="06AD5653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42D560F4" w14:textId="593E2F95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EF55054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4175844" w14:textId="4778E2A5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</w:p>
    <w:p w14:paraId="3EA219EC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BC937E4" w14:textId="4F1C536D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!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17218C5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12D099F" w14:textId="0FC440A0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27D6DA40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87F99A5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2364B52" w14:textId="63354F61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 w:rsidR="00C2077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!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7F476B6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487AE980" w14:textId="70329F8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 w:rsidR="00C2077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, n);</w:t>
      </w:r>
    </w:p>
    <w:p w14:paraId="2E5CB4FC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3597E716" w14:textId="3EDC735B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F891208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8858AFB" w14:textId="63D1D79B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出</w:t>
      </w:r>
      <w:proofErr w:type="gramStart"/>
      <w:r w:rsidR="00C2077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, n);</w:t>
      </w:r>
    </w:p>
    <w:p w14:paraId="6631A35C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954FB02" w14:textId="1C10860F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Start"/>
      <w:r w:rsidR="00C2077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 w:rsidR="00C2077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为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))</w:t>
      </w:r>
    </w:p>
    <w:p w14:paraId="6C2E357E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43C724B3" w14:textId="6B96ADE0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 w:rsidR="006D521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 w:rsidR="006D521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>&amp;&amp;</w:t>
      </w:r>
    </w:p>
    <w:p w14:paraId="49D7BFAB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4E0D863" w14:textId="6EE1FA63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6D521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0DA42ED" w14:textId="5D3D22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= </w:t>
      </w:r>
      <w:r w:rsidR="006D521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6D521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0466CC5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8C77FFC" w14:textId="195B439A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6D521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 w:rsidR="006D521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885A5CB" w14:textId="4F8E18D3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6D521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A3603F0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541C196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B1C225D" w14:textId="0D601FED" w:rsidR="009A34D9" w:rsidRDefault="00C14D78" w:rsidP="00C14D78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3BB581C4" w14:textId="3D401EA9" w:rsidR="006D5218" w:rsidRDefault="006D5218" w:rsidP="00C14D78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1292BF59" w14:textId="55B10B45" w:rsidR="00EA7C87" w:rsidRDefault="006D5218" w:rsidP="00EA7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6</w:t>
      </w:r>
      <w:r w:rsidRPr="009B797B">
        <w:rPr>
          <w:sz w:val="24"/>
          <w:szCs w:val="32"/>
        </w:rPr>
        <w:t>)</w:t>
      </w:r>
      <w:r w:rsidR="00EA7C87" w:rsidRPr="00EA7C87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EA7C87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proofErr w:type="gramStart"/>
      <w:r w:rsidR="00EA7C8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中序递归</w:t>
      </w:r>
      <w:proofErr w:type="gramEnd"/>
      <w:r w:rsidR="00EA7C8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遍历</w:t>
      </w:r>
    </w:p>
    <w:p w14:paraId="22C363E5" w14:textId="63E153B8" w:rsidR="00EA7C87" w:rsidRDefault="00EA7C87" w:rsidP="00EA7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_order_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Begin</w:t>
      </w:r>
    </w:p>
    <w:p w14:paraId="5F4F9569" w14:textId="256E152D" w:rsidR="00EA7C87" w:rsidRDefault="00EA7C87" w:rsidP="00EA7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B23CB84" w14:textId="0DFF9A63" w:rsidR="00EA7C87" w:rsidRDefault="00EA7C87" w:rsidP="00EA7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7434FC8" w14:textId="091A0A14" w:rsidR="00EA7C87" w:rsidRPr="00EA7C87" w:rsidRDefault="00EA7C87" w:rsidP="00EA7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_order_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r w:rsidRPr="00EA7C87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Pr="00EA7C8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递归</w:t>
      </w:r>
    </w:p>
    <w:p w14:paraId="6C589AC6" w14:textId="47303E0D" w:rsidR="00EA7C87" w:rsidRDefault="00EA7C87" w:rsidP="00EA7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1E368628" w14:textId="77777777" w:rsidR="00EA7C87" w:rsidRDefault="00EA7C87" w:rsidP="00EA7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_order_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2CC5797C" w14:textId="30970B81" w:rsidR="00EA7C87" w:rsidRDefault="00EA7C87" w:rsidP="00EA7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FE506CB" w14:textId="2DA114DD" w:rsidR="006D5218" w:rsidRDefault="00EA7C87" w:rsidP="00EA7C87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17AA3EF0" w14:textId="793D3472" w:rsidR="00EA7C87" w:rsidRDefault="00EA7C87" w:rsidP="00EA7C87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3C0B8FBB" w14:textId="13C27806" w:rsidR="00004D00" w:rsidRDefault="00EA7C87" w:rsidP="00004D0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7</w:t>
      </w:r>
      <w:r w:rsidRPr="009B797B">
        <w:rPr>
          <w:sz w:val="24"/>
          <w:szCs w:val="32"/>
        </w:rPr>
        <w:t>)</w:t>
      </w:r>
      <w:r w:rsidR="00004D00" w:rsidRPr="00004D00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004D00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004D00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初始化空队列</w:t>
      </w:r>
    </w:p>
    <w:p w14:paraId="2295DC37" w14:textId="325AB7CD" w:rsidR="00004D00" w:rsidRDefault="00004D00" w:rsidP="00004D0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it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q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Q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Begin</w:t>
      </w:r>
    </w:p>
    <w:p w14:paraId="6A2DF74E" w14:textId="77777777" w:rsidR="00004D00" w:rsidRDefault="00004D00" w:rsidP="00004D0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Q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0;</w:t>
      </w:r>
      <w:proofErr w:type="gramEnd"/>
    </w:p>
    <w:p w14:paraId="00755690" w14:textId="77777777" w:rsidR="00004D00" w:rsidRDefault="00004D00" w:rsidP="00004D0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Q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e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0;</w:t>
      </w:r>
      <w:proofErr w:type="gramEnd"/>
    </w:p>
    <w:p w14:paraId="30868304" w14:textId="7C024806" w:rsidR="00004D00" w:rsidRDefault="00004D00" w:rsidP="00004D0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C11E4E6" w14:textId="7E921280" w:rsidR="00EA7C87" w:rsidRDefault="00004D00" w:rsidP="00004D00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44DCB04F" w14:textId="6164B19F" w:rsidR="00004D00" w:rsidRDefault="00004D00" w:rsidP="00004D00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0BAFF748" w14:textId="4E942419" w:rsidR="005D462A" w:rsidRDefault="00004D00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8</w:t>
      </w:r>
      <w:r w:rsidRPr="009B797B">
        <w:rPr>
          <w:sz w:val="24"/>
          <w:szCs w:val="32"/>
        </w:rPr>
        <w:t>)</w:t>
      </w:r>
      <w:r w:rsidR="005D462A" w:rsidRPr="005D462A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5D462A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5D462A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初始化一个</w:t>
      </w:r>
      <w:proofErr w:type="gramStart"/>
      <w:r w:rsidR="005D462A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</w:p>
    <w:p w14:paraId="3ACBF035" w14:textId="3C959988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it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Begin</w:t>
      </w:r>
    </w:p>
    <w:p w14:paraId="1953B692" w14:textId="6E7C77CF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r w:rsidR="0011641D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转换为 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*)</w:t>
      </w:r>
      <w:r w:rsidR="0011641D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申请内存块 大小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11641D">
        <w:rPr>
          <w:rFonts w:ascii="新宋体" w:eastAsia="新宋体" w:hAnsiTheme="minorHAnsi" w:cs="新宋体" w:hint="eastAsia"/>
          <w:color w:val="6F008A"/>
          <w:kern w:val="0"/>
          <w:sz w:val="19"/>
          <w:szCs w:val="19"/>
        </w:rPr>
        <w:t>预先设定的</w:t>
      </w:r>
      <w:proofErr w:type="gramStart"/>
      <w:r w:rsidR="0011641D">
        <w:rPr>
          <w:rFonts w:ascii="新宋体" w:eastAsia="新宋体" w:hAnsiTheme="minorHAnsi" w:cs="新宋体" w:hint="eastAsia"/>
          <w:color w:val="6F008A"/>
          <w:kern w:val="0"/>
          <w:sz w:val="19"/>
          <w:szCs w:val="19"/>
        </w:rPr>
        <w:t>栈</w:t>
      </w:r>
      <w:proofErr w:type="gramEnd"/>
      <w:r w:rsidR="0011641D">
        <w:rPr>
          <w:rFonts w:ascii="新宋体" w:eastAsia="新宋体" w:hAnsiTheme="minorHAnsi" w:cs="新宋体" w:hint="eastAsia"/>
          <w:color w:val="6F008A"/>
          <w:kern w:val="0"/>
          <w:sz w:val="19"/>
          <w:szCs w:val="19"/>
        </w:rPr>
        <w:t>初始化大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* 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izeo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;</w:t>
      </w:r>
    </w:p>
    <w:p w14:paraId="3B8FC0FA" w14:textId="0EA86460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1641D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11641D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4EB0AAB" w14:textId="77777777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804FF6A" w14:textId="5EC33492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1641D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弹出错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Unable to allocate to memory space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12C74F51" w14:textId="2B9C05F4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1641D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退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11641D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代码为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33A86AF" w14:textId="77777777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74D9A26" w14:textId="22110513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1641D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  <w:r w:rsidR="0011641D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771F94F2" w14:textId="77777777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1A20379" w14:textId="6F0CE9B4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 w:rsidR="0011641D">
        <w:rPr>
          <w:rFonts w:ascii="新宋体" w:eastAsia="新宋体" w:hAnsiTheme="minorHAnsi" w:cs="新宋体" w:hint="eastAsia"/>
          <w:color w:val="6F008A"/>
          <w:kern w:val="0"/>
          <w:sz w:val="19"/>
          <w:szCs w:val="19"/>
        </w:rPr>
        <w:t>预先设定的</w:t>
      </w:r>
      <w:proofErr w:type="gramStart"/>
      <w:r w:rsidR="0011641D">
        <w:rPr>
          <w:rFonts w:ascii="新宋体" w:eastAsia="新宋体" w:hAnsiTheme="minorHAnsi" w:cs="新宋体" w:hint="eastAsia"/>
          <w:color w:val="6F008A"/>
          <w:kern w:val="0"/>
          <w:sz w:val="19"/>
          <w:szCs w:val="19"/>
        </w:rPr>
        <w:t>栈</w:t>
      </w:r>
      <w:proofErr w:type="gramEnd"/>
      <w:r w:rsidR="0011641D">
        <w:rPr>
          <w:rFonts w:ascii="新宋体" w:eastAsia="新宋体" w:hAnsiTheme="minorHAnsi" w:cs="新宋体" w:hint="eastAsia"/>
          <w:color w:val="6F008A"/>
          <w:kern w:val="0"/>
          <w:sz w:val="19"/>
          <w:szCs w:val="19"/>
        </w:rPr>
        <w:t>初始化大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F6C00AB" w14:textId="1AF8D9CB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1641D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D624D14" w14:textId="77777777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EFF0251" w14:textId="380D243B" w:rsidR="00004D00" w:rsidRDefault="005D462A" w:rsidP="00004D00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6B33B1CA" w14:textId="393881BA" w:rsidR="0011641D" w:rsidRDefault="0011641D" w:rsidP="00004D00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4218DCF7" w14:textId="629E9541" w:rsidR="009E0375" w:rsidRDefault="0011641D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9</w:t>
      </w:r>
      <w:r w:rsidRPr="009B797B">
        <w:rPr>
          <w:sz w:val="24"/>
          <w:szCs w:val="32"/>
        </w:rPr>
        <w:t>)</w:t>
      </w:r>
      <w:r w:rsidR="009E0375" w:rsidRPr="009E0375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9E0375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9E0375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出</w:t>
      </w:r>
      <w:proofErr w:type="gramStart"/>
      <w:r w:rsidR="009E0375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</w:p>
    <w:p w14:paraId="4EE1D3C2" w14:textId="6BC451AE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o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Begin</w:t>
      </w:r>
    </w:p>
    <w:p w14:paraId="4A42DBA3" w14:textId="3B85EEA9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1F0D708" w14:textId="77777777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F760714" w14:textId="3FC021F0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ERR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DFA5473" w14:textId="77777777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7868383" w14:textId="0BEDFFFE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否则 </w:t>
      </w:r>
    </w:p>
    <w:p w14:paraId="0E701A3A" w14:textId="77777777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7DAACA2E" w14:textId="77777777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;</w:t>
      </w:r>
      <w:proofErr w:type="gramEnd"/>
    </w:p>
    <w:p w14:paraId="1C1B3FDF" w14:textId="77777777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*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C6E1CE9" w14:textId="76276B93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757FAC1" w14:textId="77777777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7D59369" w14:textId="6156DF56" w:rsidR="0011641D" w:rsidRDefault="009E0375" w:rsidP="009E037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nd</w:t>
      </w:r>
    </w:p>
    <w:p w14:paraId="5CC2C6AC" w14:textId="374CABEC" w:rsidR="009E0375" w:rsidRDefault="009E0375" w:rsidP="009E037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665A4CF2" w14:textId="138992E0" w:rsidR="00F23397" w:rsidRDefault="009E0375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0</w:t>
      </w:r>
      <w:r w:rsidRPr="009B797B">
        <w:rPr>
          <w:sz w:val="24"/>
          <w:szCs w:val="32"/>
        </w:rPr>
        <w:t>)</w:t>
      </w:r>
      <w:r w:rsidR="00F23397" w:rsidRPr="00F23397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F23397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F2339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非递归方式后序遍历</w:t>
      </w:r>
    </w:p>
    <w:p w14:paraId="3146BEC6" w14:textId="7AF8AD6A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ost_order_stack_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Begin</w:t>
      </w:r>
    </w:p>
    <w:p w14:paraId="75EC9915" w14:textId="6CD870A8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;</w:t>
      </w:r>
      <w:proofErr w:type="gramEnd"/>
    </w:p>
    <w:p w14:paraId="10B9A1F6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C8710FE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;</w:t>
      </w:r>
      <w:proofErr w:type="gramEnd"/>
    </w:p>
    <w:p w14:paraId="24A3A3B6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it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34CC42E0" w14:textId="0538DA78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B2E6956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5E8BD98A" w14:textId="07EA61AA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3625600B" w14:textId="0CE82854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2E268D3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2DC56E5" w14:textId="0D91C2A5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持续循环</w:t>
      </w:r>
    </w:p>
    <w:p w14:paraId="69FE6CC6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09FE31C" w14:textId="08B894CE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!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0D89AB0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40B332E5" w14:textId="6944ADC2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, n);</w:t>
      </w:r>
    </w:p>
    <w:p w14:paraId="35B456D4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6273E279" w14:textId="0CCB07AF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2C42589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9E0A9A0" w14:textId="76A4985B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</w:p>
    <w:p w14:paraId="0AD82317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0C6D32B" w14:textId="63CCDE48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!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69FD9BD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D70D538" w14:textId="7A994AB1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, n);</w:t>
      </w:r>
    </w:p>
    <w:p w14:paraId="2CB0899B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0B9BC4FF" w14:textId="00474D50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1E11B43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3DFD51F" w14:textId="008B4C3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</w:p>
    <w:p w14:paraId="1CFFE2CD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FAC9277" w14:textId="4D179172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!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3A7B975A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26A3369" w14:textId="781AC8B2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2F430336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38DEEDB5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B521058" w14:textId="2A23ACC4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出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, n);</w:t>
      </w:r>
    </w:p>
    <w:p w14:paraId="7649E6C4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C26F580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DA4F28F" w14:textId="0EDE0349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为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))</w:t>
      </w:r>
    </w:p>
    <w:p w14:paraId="4BFA4798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5B995E6B" w14:textId="5D74C75A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</w:t>
      </w:r>
    </w:p>
    <w:p w14:paraId="25C824A9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A332F8E" w14:textId="36548E03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8B40AFD" w14:textId="42C56B5A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E1672C9" w14:textId="61504983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E3E71EC" w14:textId="2930FEE6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CA52999" w14:textId="6BB3DB39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739BBA2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CE002A8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36C44BE" w14:textId="26135DF5" w:rsidR="009E0375" w:rsidRDefault="00F23397" w:rsidP="00F23397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nd</w:t>
      </w:r>
    </w:p>
    <w:p w14:paraId="500850B3" w14:textId="6A0CD4EB" w:rsidR="00F23397" w:rsidRDefault="00F23397" w:rsidP="00F23397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5772D3AF" w14:textId="7771FDBE" w:rsidR="004D0C87" w:rsidRDefault="00F23397" w:rsidP="004D0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1</w:t>
      </w:r>
      <w:r w:rsidRPr="009B797B">
        <w:rPr>
          <w:sz w:val="24"/>
          <w:szCs w:val="32"/>
        </w:rPr>
        <w:t>)</w:t>
      </w:r>
      <w:r w:rsidR="004D0C87" w:rsidRPr="004D0C87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4D0C87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4D0C8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后序递归遍历</w:t>
      </w:r>
    </w:p>
    <w:p w14:paraId="6B2FD7EF" w14:textId="7465A565" w:rsidR="004D0C87" w:rsidRDefault="004D0C87" w:rsidP="004D0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ost_order_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Begin</w:t>
      </w:r>
    </w:p>
    <w:p w14:paraId="1A632506" w14:textId="143B7A14" w:rsidR="004D0C87" w:rsidRDefault="004D0C87" w:rsidP="004D0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8901F8F" w14:textId="449FC1B1" w:rsidR="004D0C87" w:rsidRDefault="004D0C87" w:rsidP="004D0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C179C9E" w14:textId="77777777" w:rsidR="004D0C87" w:rsidRDefault="004D0C87" w:rsidP="004D0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ost_order_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30E05A47" w14:textId="77777777" w:rsidR="004D0C87" w:rsidRDefault="004D0C87" w:rsidP="004D0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ost_order_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29F41974" w14:textId="6A61EA67" w:rsidR="004D0C87" w:rsidRDefault="004D0C87" w:rsidP="004D0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148151CF" w14:textId="77777777" w:rsidR="004D0C87" w:rsidRDefault="004D0C87" w:rsidP="004D0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095118CF" w14:textId="496A61A9" w:rsidR="00F23397" w:rsidRDefault="004D0C87" w:rsidP="004D0C87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nd</w:t>
      </w:r>
    </w:p>
    <w:p w14:paraId="11316DFC" w14:textId="30550B01" w:rsidR="004D0C87" w:rsidRDefault="004D0C87" w:rsidP="004D0C87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10C29E1C" w14:textId="16C4D5A3" w:rsidR="00AC2804" w:rsidRDefault="004D0C87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2</w:t>
      </w:r>
      <w:r w:rsidRPr="009B797B">
        <w:rPr>
          <w:sz w:val="24"/>
          <w:szCs w:val="32"/>
        </w:rPr>
        <w:t>)</w:t>
      </w:r>
      <w:r w:rsidR="00AC2804" w:rsidRPr="00AC2804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AC2804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AC2804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非</w:t>
      </w:r>
      <w:proofErr w:type="gramStart"/>
      <w:r w:rsidR="00AC2804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递归先序</w:t>
      </w:r>
      <w:proofErr w:type="gramEnd"/>
      <w:r w:rsidR="00AC2804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遍历并统计节点数据</w:t>
      </w:r>
    </w:p>
    <w:p w14:paraId="15384A4D" w14:textId="6FA3FA1A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re_get_node_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fo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Begin</w:t>
      </w:r>
    </w:p>
    <w:p w14:paraId="7CC80E2D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1D4C232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A2AB6BA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it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53B0F11C" w14:textId="33FD0E25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持续循环</w:t>
      </w:r>
    </w:p>
    <w:p w14:paraId="461E9C9B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F6AD38E" w14:textId="05AA5769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n =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C189A63" w14:textId="364C8760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56E7D0DC" w14:textId="39F965BA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&amp;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6445C5E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579850D2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09617DDB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7C25EDCE" w14:textId="7EB983F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在根节点初始化最大值，最小值基准</w:t>
      </w:r>
    </w:p>
    <w:p w14:paraId="56210154" w14:textId="63152EB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B3CD958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degree_2_node_amount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786AD909" w14:textId="1B651EDD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361526D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647F76E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;</w:t>
      </w:r>
    </w:p>
    <w:p w14:paraId="09010DE8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ush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87F212D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0286F0D" w14:textId="20A3B83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A3905EF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8A59536" w14:textId="0BC9C0D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</w:t>
      </w:r>
    </w:p>
    <w:p w14:paraId="035A2E5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5B03424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;</w:t>
      </w:r>
    </w:p>
    <w:p w14:paraId="43CD2AEF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ush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30F4F53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06FB8B0" w14:textId="75FBFFA9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90D07E4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3F4620A" w14:textId="0D0D5385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2)</w:t>
      </w:r>
    </w:p>
    <w:p w14:paraId="7161D38D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50FDB1B9" w14:textId="16A74FD1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跳出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F97D67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F0B0E9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63B604B" w14:textId="42114108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&amp;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EE9E1F4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D8E3D22" w14:textId="0B3C65C0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04CC25FC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6D9E5ED" w14:textId="1EC738E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在根节点初始化最大值，最小值基准</w:t>
      </w:r>
    </w:p>
    <w:p w14:paraId="1056837A" w14:textId="6DFF0DC6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61FE92A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degree_1_node_amount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7E4CAE09" w14:textId="429673E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5EBD9743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2A60D941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;</w:t>
      </w:r>
    </w:p>
    <w:p w14:paraId="607B6C60" w14:textId="59D630F1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 w:rsidR="00E068A6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9F98FF0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613EE0F" w14:textId="7FE7CE41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5A0A9A9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F99AE1C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</w:t>
      </w:r>
    </w:p>
    <w:p w14:paraId="35B9296F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B77692F" w14:textId="6FBFD9A6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跳出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F0AEC17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1101B26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1EE771F" w14:textId="18E27F3D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&amp;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45C8C8C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D8897BF" w14:textId="2086E955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2C325FC4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390B2E7" w14:textId="58BE5243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在根节点初始化最大值，最小值基准</w:t>
      </w:r>
    </w:p>
    <w:p w14:paraId="012C1373" w14:textId="65087D9A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12F2D9DA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degree_1_node_amount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099C4715" w14:textId="4A810B5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4B5FA929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2FE978C1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;</w:t>
      </w:r>
    </w:p>
    <w:p w14:paraId="2ACA40A8" w14:textId="2505AEB9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C1F3DE1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595BA34" w14:textId="0C7E9261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C153216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42F3D9F" w14:textId="1BF720E6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</w:t>
      </w:r>
    </w:p>
    <w:p w14:paraId="535BEF7A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8FEF8C2" w14:textId="6618511F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跳出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899F15C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4CD29D2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DCA1722" w14:textId="2C3F118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&amp;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CE655E1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B799379" w14:textId="5880AFE5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最大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最小值皆为根节点本身</w:t>
      </w:r>
    </w:p>
    <w:p w14:paraId="521B50AA" w14:textId="3571259C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CF25D13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eaf_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78E9A181" w14:textId="0D570009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35E5B897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;</w:t>
      </w:r>
      <w:proofErr w:type="gramEnd"/>
    </w:p>
    <w:p w14:paraId="48E753E5" w14:textId="71B803C5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跳出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D8A4644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CB682E1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0C7EC66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00C4C5DF" w14:textId="16254BAF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n !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7E7B410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EF37832" w14:textId="57F0F2C8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4D56E5DA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9BCA990" w14:textId="44A15F5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tatic_ca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g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5C1AE82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250B015" w14:textId="6CC2AFB4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tatic_ca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l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C7FDD0A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04F801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degree_2_node_amount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24F168FE" w14:textId="70DB7079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5C559710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5A9122E4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0CF47C1E" w14:textId="0FFE2BBF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1A4A44F8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E44AF2B" w14:textId="633143D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C00CCA1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5B70551" w14:textId="26C53811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</w:t>
      </w:r>
    </w:p>
    <w:p w14:paraId="3953E38C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24D33A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46C32D36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ush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48AA5C84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4AABFD02" w14:textId="2FF8E6D0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3161363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0F298C1" w14:textId="1429C18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2)</w:t>
      </w:r>
    </w:p>
    <w:p w14:paraId="35DAEB2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A7BCBC6" w14:textId="66AF29ED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出</w:t>
      </w:r>
      <w:proofErr w:type="gramStart"/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6A4542E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E242E78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D17A548" w14:textId="56E09AD2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F2CA662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EF7AE4F" w14:textId="54CDD4DD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4EE6C2B9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5C90BA0" w14:textId="3BF7494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tatic_ca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g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CCFB97E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80BCB60" w14:textId="77F6390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tatic_ca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l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785E8FC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0747CD7D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degree_1_node_amount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68A2E1E4" w14:textId="1E33FB50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4BC0CB7B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3E4B1DDA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62C50AD0" w14:textId="5B80881C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3C3CA681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DCC6DA3" w14:textId="1A5D6F0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697110F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C763642" w14:textId="6E84AA74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</w:t>
      </w:r>
    </w:p>
    <w:p w14:paraId="2E0C323B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4EFDA60" w14:textId="2F9C38CD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出</w:t>
      </w:r>
      <w:proofErr w:type="gramStart"/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20995FA8" w14:textId="1A392AEE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6F76E26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D497189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595646C" w14:textId="5737EFC3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F3A39EF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7CD503B" w14:textId="5160A514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3A8BA912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AE1F5E0" w14:textId="35B9022D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g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9A26026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54F807A" w14:textId="6844B8C5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l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60086AA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D3AE007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degree_1_node_amount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56B15631" w14:textId="499AAB36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6C447422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1928307E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35D91A3B" w14:textId="5CC22E69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64D015B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DDDBD83" w14:textId="4C9BE90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EBC0EA0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F89E744" w14:textId="5DCA0E15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</w:t>
      </w:r>
    </w:p>
    <w:p w14:paraId="1879FF10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B3AB6E5" w14:textId="47E5DFFF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出</w:t>
      </w:r>
      <w:proofErr w:type="gramStart"/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36873DDE" w14:textId="3FD58462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D5D3CD8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CF42A71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E0D3A8B" w14:textId="28DFF73E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C8BCC53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A2A6039" w14:textId="4E509F4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g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6BA3CE8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31BF4DB9" w14:textId="3F80FE1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tatic_ca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l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31589F3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3C59FDA7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eaf_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6364C95B" w14:textId="160F13E2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2C8D9229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4E2CEA2A" w14:textId="5B55037F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出</w:t>
      </w:r>
      <w:proofErr w:type="gramStart"/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2C201ABC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6AE7117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993F084" w14:textId="5322D386" w:rsidR="004D0C87" w:rsidRDefault="009C7283" w:rsidP="00AC2804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nd</w:t>
      </w:r>
    </w:p>
    <w:p w14:paraId="7A1993A4" w14:textId="42420439" w:rsidR="009C7283" w:rsidRDefault="009C7283" w:rsidP="00AC2804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355903C0" w14:textId="548580DF" w:rsidR="00465463" w:rsidRDefault="009C7283" w:rsidP="0046546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3</w:t>
      </w:r>
      <w:r w:rsidRPr="009B797B">
        <w:rPr>
          <w:sz w:val="24"/>
          <w:szCs w:val="32"/>
        </w:rPr>
        <w:t>)</w:t>
      </w:r>
      <w:r w:rsidR="00465463" w:rsidRPr="00465463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465463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proofErr w:type="gramStart"/>
      <w:r w:rsidR="00465463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先序递归</w:t>
      </w:r>
      <w:proofErr w:type="gramEnd"/>
      <w:r w:rsidR="00465463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遍历</w:t>
      </w:r>
    </w:p>
    <w:p w14:paraId="32F1BC82" w14:textId="43F2D083" w:rsidR="00465463" w:rsidRDefault="00465463" w:rsidP="0046546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re_order_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Begin</w:t>
      </w:r>
    </w:p>
    <w:p w14:paraId="7ECE11CB" w14:textId="7E0082B4" w:rsidR="00465463" w:rsidRDefault="00465463" w:rsidP="0046546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428D8491" w14:textId="7D4D1F0A" w:rsidR="00465463" w:rsidRDefault="00465463" w:rsidP="0046546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A239733" w14:textId="359ABBA1" w:rsidR="00465463" w:rsidRDefault="00465463" w:rsidP="0046546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访问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26C6847" w14:textId="77777777" w:rsidR="00465463" w:rsidRDefault="00465463" w:rsidP="0046546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re_order_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23E94316" w14:textId="77777777" w:rsidR="00465463" w:rsidRDefault="00465463" w:rsidP="0046546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re_order_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46BF6DEC" w14:textId="5DDB70DB" w:rsidR="00465463" w:rsidRDefault="00465463" w:rsidP="0046546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9A8CC1B" w14:textId="46857061" w:rsidR="009C7283" w:rsidRDefault="00465463" w:rsidP="00465463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08350585" w14:textId="75216F58" w:rsidR="00465463" w:rsidRDefault="00465463" w:rsidP="00465463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E20CF22" w14:textId="7EC2BC17" w:rsidR="008C49EC" w:rsidRDefault="00465463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4</w:t>
      </w:r>
      <w:r w:rsidRPr="009B797B">
        <w:rPr>
          <w:sz w:val="24"/>
          <w:szCs w:val="32"/>
        </w:rPr>
        <w:t>)</w:t>
      </w:r>
      <w:r w:rsidR="008C49EC" w:rsidRPr="008C49EC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8C49EC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8C49EC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将新的元素推入</w:t>
      </w:r>
      <w:proofErr w:type="gramStart"/>
      <w:r w:rsidR="008C49EC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  <w:r w:rsidR="008C49EC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中</w:t>
      </w:r>
    </w:p>
    <w:p w14:paraId="3BB7263D" w14:textId="6946EEF2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ush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Begin</w:t>
      </w:r>
    </w:p>
    <w:p w14:paraId="2B7EB7D1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gt;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检查是否</w:t>
      </w:r>
      <w:proofErr w:type="gramStart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存满</w:t>
      </w:r>
    </w:p>
    <w:p w14:paraId="375EA079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重新追加空间，大小为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STACK_INCREMENT</w:t>
      </w:r>
    </w:p>
    <w:p w14:paraId="443F09BD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*)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realloc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TACK_INCREME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16571F3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检查时是否成功分配到了内存空间</w:t>
      </w:r>
    </w:p>
    <w:p w14:paraId="6BD14C65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76CA5B7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7E1E5463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erro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Unable to allocate to memory space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6C986448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xi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D4C03FC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841AEB1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更新</w:t>
      </w:r>
      <w:proofErr w:type="gramStart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顶位置和</w:t>
      </w:r>
      <w:proofErr w:type="gramStart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大小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记录</w:t>
      </w:r>
    </w:p>
    <w:p w14:paraId="6AD79577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B8DD5E9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</w:t>
      </w:r>
      <w:proofErr w:type="gramEnd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TACK_INCREME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B544A33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BAF586D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*</w:t>
      </w:r>
      <w:proofErr w:type="spell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s.top</w:t>
      </w:r>
      <w:proofErr w:type="spellEnd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++ = </w:t>
      </w:r>
      <w:proofErr w:type="gram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e;</w:t>
      </w:r>
      <w:proofErr w:type="gramEnd"/>
    </w:p>
    <w:p w14:paraId="00E01588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*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FA6C445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2BC457F2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EB96D5F" w14:textId="03A7D393" w:rsidR="00465463" w:rsidRDefault="008C49EC" w:rsidP="008C49EC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nd</w:t>
      </w:r>
    </w:p>
    <w:p w14:paraId="586C6480" w14:textId="515861E2" w:rsidR="00033BC7" w:rsidRDefault="00033BC7" w:rsidP="008C49EC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721EB2E4" w14:textId="23AFCDC9" w:rsidR="007C3E33" w:rsidRDefault="00033BC7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</w:t>
      </w:r>
      <w:r w:rsidR="007C3E33">
        <w:rPr>
          <w:sz w:val="24"/>
          <w:szCs w:val="32"/>
        </w:rPr>
        <w:t>5</w:t>
      </w:r>
      <w:r w:rsidRPr="009B797B">
        <w:rPr>
          <w:sz w:val="24"/>
          <w:szCs w:val="32"/>
        </w:rPr>
        <w:t>)</w:t>
      </w:r>
      <w:r w:rsidR="007C3E33" w:rsidRPr="007C3E33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7C3E33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7C3E33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遍历队列</w:t>
      </w:r>
    </w:p>
    <w:p w14:paraId="4F97DD8B" w14:textId="172EDF68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queue_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Begin</w:t>
      </w:r>
    </w:p>
    <w:p w14:paraId="05BE886E" w14:textId="07455E8A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oo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98486CD" w14:textId="77777777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C345211" w14:textId="633A2707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E3D5016" w14:textId="00F0EE74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13623DA" w14:textId="77777777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50A1D18" w14:textId="35CF7262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00ACC5B" w14:textId="04BF1E43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94E8B98" w14:textId="77777777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ter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q,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54E4825" w14:textId="6F254257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37328C15" w14:textId="77777777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ter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q,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934D6E6" w14:textId="4D9EA079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QueueEmp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q) &amp;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oo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B250427" w14:textId="77777777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061D3AC4" w14:textId="7CED9EB8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出队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&amp;q, &amp;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A642894" w14:textId="77777777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queue_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46AFFDB5" w14:textId="42EEE8C9" w:rsidR="00033BC7" w:rsidRDefault="007C3E33" w:rsidP="007C3E33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62654F3E" w14:textId="639DF0C3" w:rsidR="007C3E33" w:rsidRDefault="007C3E33" w:rsidP="007C3E33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4F04E29A" w14:textId="614B1663" w:rsidR="009E48AF" w:rsidRDefault="007C3E33" w:rsidP="009E48A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6</w:t>
      </w:r>
      <w:r w:rsidRPr="009B797B">
        <w:rPr>
          <w:sz w:val="24"/>
          <w:szCs w:val="32"/>
        </w:rPr>
        <w:t>)</w:t>
      </w:r>
      <w:r w:rsidR="009E48AF" w:rsidRPr="009E48AF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9E48AF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9E48AF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访问队列</w:t>
      </w:r>
    </w:p>
    <w:p w14:paraId="0975FBB9" w14:textId="4BEB88C4" w:rsidR="009E48AF" w:rsidRDefault="009E48AF" w:rsidP="009E48A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queue_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visi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Q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item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Begin</w:t>
      </w:r>
    </w:p>
    <w:p w14:paraId="0E46B084" w14:textId="77777777" w:rsidR="009E48AF" w:rsidRDefault="009E48AF" w:rsidP="009E48A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3CB371"/>
          <w:kern w:val="0"/>
          <w:sz w:val="19"/>
          <w:szCs w:val="19"/>
        </w:rPr>
        <w:t>%p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item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8EE764B" w14:textId="77777777" w:rsidR="009E48AF" w:rsidRDefault="009E48AF" w:rsidP="009E48A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3D2A509E" w14:textId="5D13213D" w:rsidR="007C3E33" w:rsidRDefault="009E48AF" w:rsidP="009E48AF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41EF0617" w14:textId="09C96D89" w:rsidR="009E48AF" w:rsidRDefault="009E48AF" w:rsidP="009E48AF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43CE53EB" w14:textId="5822BB02" w:rsidR="00E22A3E" w:rsidRDefault="009E48AF" w:rsidP="00E22A3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6</w:t>
      </w:r>
      <w:r w:rsidRPr="009B797B">
        <w:rPr>
          <w:sz w:val="24"/>
          <w:szCs w:val="32"/>
        </w:rPr>
        <w:t>)</w:t>
      </w:r>
      <w:r w:rsidR="00E22A3E" w:rsidRPr="00E22A3E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E22A3E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E22A3E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判断队列是否为空</w:t>
      </w:r>
    </w:p>
    <w:p w14:paraId="5D76476B" w14:textId="733486D6" w:rsidR="00E22A3E" w:rsidRDefault="00E22A3E" w:rsidP="00E22A3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QueueEmp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q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Begin</w:t>
      </w:r>
    </w:p>
    <w:p w14:paraId="1D9EC70A" w14:textId="0421EE74" w:rsidR="00E22A3E" w:rsidRDefault="00E22A3E" w:rsidP="00E22A3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ea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F468513" w14:textId="43C0B21E" w:rsidR="00E22A3E" w:rsidRDefault="00E22A3E" w:rsidP="00E22A3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F6C1DD0" w14:textId="03F0F572" w:rsidR="00E22A3E" w:rsidRDefault="00E22A3E" w:rsidP="00E22A3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</w:p>
    <w:p w14:paraId="71C0B4C3" w14:textId="045095AD" w:rsidR="00E22A3E" w:rsidRDefault="00E22A3E" w:rsidP="00E22A3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F7BD7B2" w14:textId="78430A37" w:rsidR="009E48AF" w:rsidRDefault="00E22A3E" w:rsidP="009E48AF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3EEBEB46" w14:textId="7BADA9AD" w:rsidR="00E22A3E" w:rsidRDefault="00E22A3E" w:rsidP="009E48AF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7423566A" w14:textId="3A22C67E" w:rsidR="00DA0E48" w:rsidRDefault="00E22A3E" w:rsidP="00DA0E4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7</w:t>
      </w:r>
      <w:r w:rsidRPr="009B797B">
        <w:rPr>
          <w:sz w:val="24"/>
          <w:szCs w:val="32"/>
        </w:rPr>
        <w:t>)</w:t>
      </w:r>
      <w:r w:rsidR="00DA0E48" w:rsidRPr="00DA0E48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DA0E48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DA0E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判断</w:t>
      </w:r>
      <w:proofErr w:type="gramStart"/>
      <w:r w:rsidR="00DA0E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  <w:r w:rsidR="00DA0E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是否为空</w:t>
      </w:r>
    </w:p>
    <w:p w14:paraId="0AB720B7" w14:textId="7391CB0B" w:rsidR="00DA0E48" w:rsidRDefault="00DA0E48" w:rsidP="00DA0E4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tackEmp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Begin</w:t>
      </w:r>
    </w:p>
    <w:p w14:paraId="689079A4" w14:textId="4E03EAAB" w:rsidR="00DA0E48" w:rsidRDefault="00DA0E48" w:rsidP="00DA0E4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95DE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997790D" w14:textId="0003456A" w:rsidR="00DA0E48" w:rsidRDefault="00DA0E48" w:rsidP="00DA0E4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95DE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30B8D7D" w14:textId="37DB74B6" w:rsidR="00DA0E48" w:rsidRDefault="00DA0E48" w:rsidP="00DA0E4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B10F9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</w:p>
    <w:p w14:paraId="3D3FBCDE" w14:textId="2E854247" w:rsidR="00DA0E48" w:rsidRDefault="00DA0E48" w:rsidP="00DA0E4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B10F9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3CAFF7D" w14:textId="09721174" w:rsidR="00DA0E48" w:rsidRDefault="00DA0E48" w:rsidP="00DA0E48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781452F3" w14:textId="3EBF1CE1" w:rsidR="00DA0E48" w:rsidRDefault="00DA0E48" w:rsidP="00DA0E48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4B2DFB5A" w14:textId="3DFD055C" w:rsidR="00995DE8" w:rsidRDefault="00995DE8" w:rsidP="00995D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8</w:t>
      </w:r>
      <w:r w:rsidRPr="009B797B">
        <w:rPr>
          <w:sz w:val="24"/>
          <w:szCs w:val="32"/>
        </w:rPr>
        <w:t>)</w:t>
      </w:r>
      <w:r w:rsidRPr="00995DE8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访问二叉树节点并输出储存的数据</w:t>
      </w:r>
    </w:p>
    <w:p w14:paraId="3E108FA6" w14:textId="1C131D6F" w:rsidR="00995DE8" w:rsidRDefault="00995DE8" w:rsidP="00995D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visi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 w:rsidR="00B10F98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Begin</w:t>
      </w:r>
    </w:p>
    <w:p w14:paraId="38BC61AE" w14:textId="72FFE2BA" w:rsidR="00995DE8" w:rsidRDefault="00995DE8" w:rsidP="00995D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B10F98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4C3AD18" w14:textId="245CF774" w:rsidR="00DA0E48" w:rsidRDefault="00B10F98" w:rsidP="00995DE8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1D8DE599" w14:textId="67ADEADB" w:rsidR="00B10F98" w:rsidRDefault="00B10F98" w:rsidP="00995DE8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63418509" w14:textId="77777777" w:rsidR="004F1F72" w:rsidRPr="009B797B" w:rsidRDefault="004F1F72" w:rsidP="004F1F72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函数调用关系图</w:t>
      </w:r>
    </w:p>
    <w:p w14:paraId="1617D051" w14:textId="31B12A1F" w:rsidR="00B10F98" w:rsidRDefault="00E6441B" w:rsidP="00E83392">
      <w:pPr>
        <w:widowControl/>
        <w:jc w:val="center"/>
      </w:pPr>
      <w:r>
        <w:object w:dxaOrig="9764" w:dyaOrig="9945" w14:anchorId="06681563">
          <v:shape id="_x0000_i1027" type="#_x0000_t75" style="width:336pt;height:342pt" o:ole="">
            <v:imagedata r:id="rId11" o:title=""/>
          </v:shape>
          <o:OLEObject Type="Embed" ProgID="Visio.Drawing.15" ShapeID="_x0000_i1027" DrawAspect="Content" ObjectID="_1680181080" r:id="rId12"/>
        </w:object>
      </w:r>
    </w:p>
    <w:p w14:paraId="7F4EAB8D" w14:textId="77777777" w:rsidR="006B2ED2" w:rsidRPr="007F6097" w:rsidRDefault="006B2ED2" w:rsidP="006B2ED2">
      <w:pPr>
        <w:widowControl/>
        <w:jc w:val="center"/>
        <w:rPr>
          <w:rStyle w:val="a5"/>
        </w:rPr>
      </w:pPr>
      <w:r w:rsidRPr="007F6097">
        <w:rPr>
          <w:rStyle w:val="a5"/>
        </w:rPr>
        <w:t>图</w:t>
      </w:r>
      <w:r w:rsidRPr="007F6097">
        <w:rPr>
          <w:rStyle w:val="a5"/>
          <w:rFonts w:hint="eastAsia"/>
        </w:rPr>
        <w:t>3</w:t>
      </w:r>
      <w:r w:rsidRPr="007F6097">
        <w:rPr>
          <w:rStyle w:val="a5"/>
        </w:rPr>
        <w:t xml:space="preserve"> </w:t>
      </w:r>
      <w:r w:rsidRPr="007F6097">
        <w:rPr>
          <w:rStyle w:val="a5"/>
        </w:rPr>
        <w:t>函数调用关系图</w:t>
      </w:r>
    </w:p>
    <w:p w14:paraId="2F7052D7" w14:textId="77777777" w:rsidR="001A2DD3" w:rsidRPr="009B797B" w:rsidRDefault="001A2DD3" w:rsidP="001A2DD3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四、调试分析</w:t>
      </w:r>
    </w:p>
    <w:p w14:paraId="02A26063" w14:textId="77777777" w:rsidR="00BF4ED5" w:rsidRPr="009B797B" w:rsidRDefault="00BF4ED5" w:rsidP="00BF4ED5">
      <w:pPr>
        <w:widowControl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问题复现</w:t>
      </w:r>
    </w:p>
    <w:p w14:paraId="2A585A9B" w14:textId="4ADDCF8F" w:rsidR="00BF4ED5" w:rsidRPr="009B797B" w:rsidRDefault="00BF4ED5" w:rsidP="00BF4ED5">
      <w:pPr>
        <w:widowControl/>
        <w:jc w:val="left"/>
        <w:rPr>
          <w:sz w:val="24"/>
          <w:szCs w:val="32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1)</w:t>
      </w:r>
      <w:r w:rsidR="00997FC6" w:rsidRPr="009B797B">
        <w:rPr>
          <w:sz w:val="24"/>
          <w:szCs w:val="32"/>
        </w:rPr>
        <w:t xml:space="preserve"> </w:t>
      </w:r>
      <w:r w:rsidR="001D0540">
        <w:rPr>
          <w:rFonts w:hint="eastAsia"/>
          <w:sz w:val="24"/>
          <w:szCs w:val="32"/>
        </w:rPr>
        <w:t>非递归后序遍历不完全</w:t>
      </w:r>
    </w:p>
    <w:p w14:paraId="1A98BF56" w14:textId="54678DB9" w:rsidR="00BF4ED5" w:rsidRDefault="00BF4ED5" w:rsidP="00BF4ED5">
      <w:pPr>
        <w:widowControl/>
        <w:jc w:val="left"/>
      </w:pPr>
      <w:r>
        <w:rPr>
          <w:rFonts w:hint="eastAsia"/>
        </w:rPr>
        <w:t>(</w:t>
      </w:r>
      <w:r>
        <w:t>a)</w:t>
      </w:r>
      <w:r>
        <w:rPr>
          <w:rFonts w:hint="eastAsia"/>
        </w:rPr>
        <w:t>错误信息</w:t>
      </w:r>
    </w:p>
    <w:p w14:paraId="23B4DD5B" w14:textId="10BA2BD8" w:rsidR="00040138" w:rsidRDefault="001D0540" w:rsidP="00BF4ED5">
      <w:pPr>
        <w:widowControl/>
        <w:jc w:val="left"/>
      </w:pPr>
      <w:r w:rsidRPr="001D0540">
        <w:rPr>
          <w:noProof/>
        </w:rPr>
        <w:drawing>
          <wp:inline distT="0" distB="0" distL="0" distR="0" wp14:anchorId="5130B01F" wp14:editId="53E16702">
            <wp:extent cx="2238687" cy="36200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38687" cy="362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53EBD" w14:textId="1DBC79E6" w:rsidR="00B160AE" w:rsidRDefault="001D0540" w:rsidP="00BF4ED5">
      <w:pPr>
        <w:widowControl/>
        <w:jc w:val="left"/>
      </w:pPr>
      <w:r>
        <w:rPr>
          <w:noProof/>
        </w:rPr>
        <w:drawing>
          <wp:inline distT="0" distB="0" distL="0" distR="0" wp14:anchorId="629D310A" wp14:editId="37D633A7">
            <wp:extent cx="2286000" cy="36469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05863" cy="367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25160" w14:textId="2718C0E4" w:rsidR="00040138" w:rsidRDefault="00040138" w:rsidP="00040138">
      <w:pPr>
        <w:widowControl/>
        <w:jc w:val="left"/>
      </w:pPr>
      <w:r w:rsidRPr="004858FE">
        <w:rPr>
          <w:rFonts w:hint="eastAsia"/>
        </w:rPr>
        <w:t>(</w:t>
      </w:r>
      <w:r w:rsidRPr="004858FE">
        <w:t>b)</w:t>
      </w:r>
      <w:r w:rsidRPr="004858FE">
        <w:rPr>
          <w:rFonts w:hint="eastAsia"/>
        </w:rPr>
        <w:t>错误源码</w:t>
      </w:r>
    </w:p>
    <w:p w14:paraId="64BAA4DE" w14:textId="77777777" w:rsidR="00E46223" w:rsidRDefault="00E46223" w:rsidP="00B160AE">
      <w:pPr>
        <w:widowControl/>
        <w:jc w:val="left"/>
        <w:rPr>
          <w:rFonts w:ascii="新宋体" w:eastAsia="新宋体" w:hAnsiTheme="minorHAnsi" w:cs="新宋体"/>
          <w:color w:val="0000FF"/>
          <w:kern w:val="0"/>
          <w:sz w:val="19"/>
          <w:szCs w:val="19"/>
        </w:rPr>
      </w:pPr>
      <w:r w:rsidRPr="00E46223">
        <w:rPr>
          <w:rFonts w:ascii="新宋体" w:eastAsia="新宋体" w:hAnsiTheme="minorHAnsi" w:cs="新宋体"/>
          <w:noProof/>
          <w:color w:val="0000FF"/>
          <w:kern w:val="0"/>
          <w:sz w:val="19"/>
          <w:szCs w:val="19"/>
        </w:rPr>
        <w:drawing>
          <wp:inline distT="0" distB="0" distL="0" distR="0" wp14:anchorId="11796BC8" wp14:editId="484D9F9A">
            <wp:extent cx="3111500" cy="185629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36305" cy="1871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A1858" w:rsidRPr="004A185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 </w:t>
      </w:r>
    </w:p>
    <w:p w14:paraId="1DBD789B" w14:textId="03476357" w:rsidR="00B160AE" w:rsidRDefault="00B160AE" w:rsidP="00B160AE">
      <w:pPr>
        <w:widowControl/>
        <w:jc w:val="left"/>
      </w:pPr>
      <w:r w:rsidRPr="004858FE">
        <w:rPr>
          <w:rFonts w:hint="eastAsia"/>
        </w:rPr>
        <w:t>(</w:t>
      </w:r>
      <w:r>
        <w:t>c</w:t>
      </w:r>
      <w:r w:rsidRPr="004858FE">
        <w:t>)</w:t>
      </w:r>
      <w:r>
        <w:rPr>
          <w:rFonts w:hint="eastAsia"/>
        </w:rPr>
        <w:t>错误解释</w:t>
      </w:r>
    </w:p>
    <w:p w14:paraId="5C93E456" w14:textId="181AE6C9" w:rsidR="00B160AE" w:rsidRDefault="000206BD" w:rsidP="00B160AE">
      <w:pPr>
        <w:widowControl/>
        <w:jc w:val="left"/>
      </w:pPr>
      <w:r>
        <w:rPr>
          <w:rFonts w:hint="eastAsia"/>
        </w:rPr>
        <w:t>在左子树遍历完毕</w:t>
      </w:r>
      <w:r w:rsidR="00811FE3">
        <w:rPr>
          <w:rFonts w:hint="eastAsia"/>
        </w:rPr>
        <w:t>后</w:t>
      </w:r>
      <w:r>
        <w:rPr>
          <w:rFonts w:hint="eastAsia"/>
        </w:rPr>
        <w:t>，</w:t>
      </w:r>
      <w:r w:rsidR="00811FE3">
        <w:rPr>
          <w:rFonts w:hint="eastAsia"/>
        </w:rPr>
        <w:t>进行了</w:t>
      </w:r>
      <w:r>
        <w:rPr>
          <w:rFonts w:hint="eastAsia"/>
        </w:rPr>
        <w:t>出</w:t>
      </w:r>
      <w:proofErr w:type="gramStart"/>
      <w:r>
        <w:rPr>
          <w:rFonts w:hint="eastAsia"/>
        </w:rPr>
        <w:t>栈</w:t>
      </w:r>
      <w:proofErr w:type="gramEnd"/>
      <w:r w:rsidR="00811FE3">
        <w:rPr>
          <w:rFonts w:hint="eastAsia"/>
        </w:rPr>
        <w:t>操作，此时</w:t>
      </w:r>
      <w:proofErr w:type="gramStart"/>
      <w:r w:rsidR="00811FE3">
        <w:rPr>
          <w:rFonts w:hint="eastAsia"/>
        </w:rPr>
        <w:t>栈</w:t>
      </w:r>
      <w:proofErr w:type="gramEnd"/>
      <w:r w:rsidR="00811FE3">
        <w:rPr>
          <w:rFonts w:hint="eastAsia"/>
        </w:rPr>
        <w:t>为空，</w:t>
      </w:r>
      <w:r w:rsidR="00614317">
        <w:rPr>
          <w:rFonts w:hint="eastAsia"/>
        </w:rPr>
        <w:t>在</w:t>
      </w:r>
      <w:r w:rsidR="00614317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 w:rsidR="00614317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 w:rsidR="00614317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tackEmpty</w:t>
      </w:r>
      <w:proofErr w:type="spellEnd"/>
      <w:r w:rsidR="00614317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))</w:t>
      </w:r>
      <w:r w:rsidR="00614317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判断中return</w:t>
      </w:r>
      <w:r w:rsidR="00AF6D3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，然而</w:t>
      </w:r>
      <w:proofErr w:type="gramStart"/>
      <w:r w:rsidR="00AF6D3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此时根</w:t>
      </w:r>
      <w:proofErr w:type="gramEnd"/>
      <w:r w:rsidR="00AF6D3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节点以及</w:t>
      </w:r>
      <w:proofErr w:type="gramStart"/>
      <w:r w:rsidR="00AF6D3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右子树尚未</w:t>
      </w:r>
      <w:proofErr w:type="gramEnd"/>
      <w:r w:rsidR="00AF6D3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遍历。</w:t>
      </w:r>
    </w:p>
    <w:p w14:paraId="58F4F356" w14:textId="77777777" w:rsidR="00E02977" w:rsidRPr="000206BD" w:rsidRDefault="00E02977" w:rsidP="00B160AE">
      <w:pPr>
        <w:widowControl/>
        <w:jc w:val="left"/>
      </w:pPr>
    </w:p>
    <w:p w14:paraId="183B1DCA" w14:textId="3FF66EC9" w:rsidR="00B160AE" w:rsidRDefault="00B160AE" w:rsidP="00B160AE">
      <w:pPr>
        <w:widowControl/>
        <w:jc w:val="left"/>
      </w:pPr>
      <w:r>
        <w:rPr>
          <w:rFonts w:hint="eastAsia"/>
        </w:rPr>
        <w:t>(</w:t>
      </w:r>
      <w:r>
        <w:t>d)</w:t>
      </w:r>
      <w:r>
        <w:rPr>
          <w:rFonts w:hint="eastAsia"/>
        </w:rPr>
        <w:t>解决方案</w:t>
      </w:r>
    </w:p>
    <w:p w14:paraId="6C04F261" w14:textId="2CFB4605" w:rsidR="00431BAA" w:rsidRDefault="00431BAA" w:rsidP="00B160AE">
      <w:pPr>
        <w:widowControl/>
        <w:jc w:val="left"/>
      </w:pPr>
      <w:r>
        <w:rPr>
          <w:rFonts w:hint="eastAsia"/>
        </w:rPr>
        <w:t>增加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tackEmp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)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中的判断条件，如下图所示：</w:t>
      </w:r>
    </w:p>
    <w:p w14:paraId="5A7C6FF4" w14:textId="1E231068" w:rsidR="00B160AE" w:rsidRDefault="00431BAA" w:rsidP="00B160AE">
      <w:pPr>
        <w:widowControl/>
        <w:jc w:val="left"/>
      </w:pPr>
      <w:r w:rsidRPr="00431BAA">
        <w:rPr>
          <w:noProof/>
        </w:rPr>
        <w:drawing>
          <wp:inline distT="0" distB="0" distL="0" distR="0" wp14:anchorId="42392253" wp14:editId="4561473B">
            <wp:extent cx="5274310" cy="13271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E56F3" w14:textId="77777777" w:rsidR="00722D44" w:rsidRPr="009B797B" w:rsidRDefault="00722D44" w:rsidP="00722D44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 xml:space="preserve"> </w:t>
      </w:r>
      <w:r w:rsidRPr="009B797B">
        <w:rPr>
          <w:rFonts w:hint="eastAsia"/>
          <w:sz w:val="28"/>
          <w:szCs w:val="28"/>
        </w:rPr>
        <w:t>算法的时空分析</w:t>
      </w:r>
    </w:p>
    <w:p w14:paraId="187A7A07" w14:textId="77777777" w:rsidR="00722D44" w:rsidRPr="009B797B" w:rsidRDefault="00722D44" w:rsidP="00722D44">
      <w:pPr>
        <w:widowControl/>
        <w:jc w:val="left"/>
        <w:rPr>
          <w:sz w:val="24"/>
          <w:szCs w:val="32"/>
        </w:rPr>
      </w:pPr>
      <w:r w:rsidRPr="009B797B">
        <w:rPr>
          <w:sz w:val="24"/>
          <w:szCs w:val="32"/>
        </w:rPr>
        <w:t>(1)</w:t>
      </w:r>
      <w:r w:rsidRPr="009B797B">
        <w:rPr>
          <w:rFonts w:hint="eastAsia"/>
          <w:sz w:val="24"/>
          <w:szCs w:val="32"/>
        </w:rPr>
        <w:t>改进设想</w:t>
      </w:r>
    </w:p>
    <w:p w14:paraId="2DA8188A" w14:textId="53D28739" w:rsidR="00722D44" w:rsidRDefault="00EF7C99" w:rsidP="00722D4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部分判断条件分类可以合并，以减少操作的繁琐。</w:t>
      </w:r>
    </w:p>
    <w:p w14:paraId="24C2303D" w14:textId="77777777" w:rsidR="00722D44" w:rsidRDefault="00722D44" w:rsidP="00722D4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程序编写中有部分变量可以通过一定方式省去，能节省运行占用的空间。</w:t>
      </w:r>
    </w:p>
    <w:p w14:paraId="0617BDF6" w14:textId="77777777" w:rsidR="006D4F5A" w:rsidRDefault="006D4F5A">
      <w:pPr>
        <w:widowControl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9FDFC31" w14:textId="080A16C2" w:rsidR="00B943B3" w:rsidRPr="00E646D9" w:rsidRDefault="00B943B3" w:rsidP="00B943B3">
      <w:pPr>
        <w:widowControl/>
        <w:jc w:val="left"/>
        <w:rPr>
          <w:sz w:val="28"/>
          <w:szCs w:val="28"/>
        </w:rPr>
      </w:pPr>
      <w:r w:rsidRPr="00E646D9">
        <w:rPr>
          <w:sz w:val="28"/>
          <w:szCs w:val="28"/>
        </w:rPr>
        <w:lastRenderedPageBreak/>
        <w:t xml:space="preserve">3. </w:t>
      </w:r>
      <w:r w:rsidRPr="00E646D9">
        <w:rPr>
          <w:rFonts w:hint="eastAsia"/>
          <w:sz w:val="28"/>
          <w:szCs w:val="28"/>
        </w:rPr>
        <w:t>经验与体会</w:t>
      </w:r>
    </w:p>
    <w:p w14:paraId="0F40F590" w14:textId="48852C98" w:rsidR="00E83392" w:rsidRDefault="00FE36EF" w:rsidP="006B2ED2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树与二叉树是经常会使用到的数据结构，这次的实验加深了我对二叉树的认识，让我对树的遍历有了更加深刻的理解</w:t>
      </w:r>
      <w:r w:rsidR="009D28E6">
        <w:rPr>
          <w:rFonts w:hint="eastAsia"/>
          <w:szCs w:val="21"/>
        </w:rPr>
        <w:t>，</w:t>
      </w:r>
      <w:r w:rsidR="00A26B98">
        <w:rPr>
          <w:rFonts w:hint="eastAsia"/>
          <w:szCs w:val="21"/>
        </w:rPr>
        <w:t>感受到了</w:t>
      </w:r>
      <w:r w:rsidR="009D28E6">
        <w:rPr>
          <w:rFonts w:hint="eastAsia"/>
          <w:szCs w:val="21"/>
        </w:rPr>
        <w:t>递归这种简洁的算法设计方式</w:t>
      </w:r>
      <w:r w:rsidR="00A26B98">
        <w:rPr>
          <w:rFonts w:hint="eastAsia"/>
          <w:szCs w:val="21"/>
        </w:rPr>
        <w:t>的奇妙之处</w:t>
      </w:r>
      <w:r w:rsidR="009D28E6">
        <w:rPr>
          <w:rFonts w:hint="eastAsia"/>
          <w:szCs w:val="21"/>
        </w:rPr>
        <w:t>。</w:t>
      </w:r>
      <w:r w:rsidR="001E13C9">
        <w:rPr>
          <w:rFonts w:hint="eastAsia"/>
          <w:szCs w:val="21"/>
        </w:rPr>
        <w:t>在遍历时要对情况分好类，仔细设定好判断条件，避免出现本次实验过程中的遍历不完全的问题。</w:t>
      </w:r>
    </w:p>
    <w:p w14:paraId="380C8BD3" w14:textId="545CF7DD" w:rsidR="001E13C9" w:rsidRDefault="001E13C9" w:rsidP="006B2ED2">
      <w:pPr>
        <w:widowControl/>
        <w:jc w:val="left"/>
        <w:rPr>
          <w:szCs w:val="21"/>
        </w:rPr>
      </w:pPr>
    </w:p>
    <w:p w14:paraId="3DE682C0" w14:textId="77777777" w:rsidR="00F64C4C" w:rsidRDefault="00F64C4C" w:rsidP="00F64C4C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t>五、用户使用说明</w:t>
      </w:r>
    </w:p>
    <w:p w14:paraId="0D9DCDCD" w14:textId="5AA266A8" w:rsidR="001E13C9" w:rsidRDefault="00B131BD" w:rsidP="006B2ED2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1</w:t>
      </w:r>
      <w:r>
        <w:rPr>
          <w:szCs w:val="21"/>
        </w:rPr>
        <w:t>.</w:t>
      </w:r>
      <w:r>
        <w:rPr>
          <w:rFonts w:hint="eastAsia"/>
          <w:szCs w:val="21"/>
        </w:rPr>
        <w:t>按照提示输入二叉树的节点数据，每个节点存储一个字符，使用</w:t>
      </w:r>
      <w:proofErr w:type="gramStart"/>
      <w:r>
        <w:rPr>
          <w:szCs w:val="21"/>
        </w:rPr>
        <w:t>’</w:t>
      </w:r>
      <w:proofErr w:type="gramEnd"/>
      <w:r>
        <w:rPr>
          <w:szCs w:val="21"/>
        </w:rPr>
        <w:t>#</w:t>
      </w:r>
      <w:proofErr w:type="gramStart"/>
      <w:r>
        <w:rPr>
          <w:szCs w:val="21"/>
        </w:rPr>
        <w:t>’</w:t>
      </w:r>
      <w:proofErr w:type="gramEnd"/>
      <w:r>
        <w:rPr>
          <w:rFonts w:hint="eastAsia"/>
          <w:szCs w:val="21"/>
        </w:rPr>
        <w:t>代表二叉树分支的终结</w:t>
      </w:r>
      <w:r w:rsidR="00877C14">
        <w:rPr>
          <w:rFonts w:hint="eastAsia"/>
          <w:szCs w:val="21"/>
        </w:rPr>
        <w:t>。</w:t>
      </w:r>
    </w:p>
    <w:p w14:paraId="594DFDD5" w14:textId="1858085D" w:rsidR="00B131BD" w:rsidRDefault="002B0349" w:rsidP="00877C14">
      <w:pPr>
        <w:widowControl/>
        <w:jc w:val="center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2B0349">
        <w:rPr>
          <w:rFonts w:ascii="新宋体" w:eastAsia="新宋体" w:hAnsiTheme="minorHAnsi" w:cs="新宋体"/>
          <w:noProof/>
          <w:color w:val="000000"/>
          <w:kern w:val="0"/>
          <w:sz w:val="19"/>
          <w:szCs w:val="19"/>
        </w:rPr>
        <w:drawing>
          <wp:inline distT="0" distB="0" distL="0" distR="0" wp14:anchorId="7FD691C3" wp14:editId="4F81772D">
            <wp:extent cx="5003800" cy="55484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32152" cy="557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81067" w14:textId="2638CDA9" w:rsidR="00900553" w:rsidRPr="007F6097" w:rsidRDefault="00900553" w:rsidP="00900553">
      <w:pPr>
        <w:widowControl/>
        <w:jc w:val="center"/>
        <w:rPr>
          <w:rStyle w:val="a5"/>
        </w:rPr>
      </w:pPr>
      <w:r w:rsidRPr="007F6097">
        <w:rPr>
          <w:rStyle w:val="a5"/>
        </w:rPr>
        <w:t>图</w:t>
      </w:r>
      <w:r>
        <w:rPr>
          <w:rStyle w:val="a5"/>
        </w:rPr>
        <w:t>4</w:t>
      </w:r>
      <w:r>
        <w:rPr>
          <w:rStyle w:val="a5"/>
          <w:rFonts w:hint="eastAsia"/>
        </w:rPr>
        <w:t>.</w:t>
      </w:r>
      <w:r>
        <w:rPr>
          <w:rStyle w:val="a5"/>
        </w:rPr>
        <w:t>1</w:t>
      </w:r>
      <w:r w:rsidRPr="007F6097">
        <w:rPr>
          <w:rStyle w:val="a5"/>
        </w:rPr>
        <w:t xml:space="preserve"> </w:t>
      </w:r>
      <w:r>
        <w:rPr>
          <w:rStyle w:val="a5"/>
          <w:rFonts w:hint="eastAsia"/>
        </w:rPr>
        <w:t>程序输入演示</w:t>
      </w:r>
    </w:p>
    <w:p w14:paraId="04459169" w14:textId="77777777" w:rsidR="00900553" w:rsidRDefault="00900553" w:rsidP="00877C14">
      <w:pPr>
        <w:widowControl/>
        <w:jc w:val="center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6E9B9B15" w14:textId="1A3411FA" w:rsidR="002B0349" w:rsidRDefault="002B0349" w:rsidP="002B0349">
      <w:pPr>
        <w:widowControl/>
        <w:jc w:val="left"/>
        <w:rPr>
          <w:szCs w:val="21"/>
        </w:rPr>
      </w:pPr>
      <w:r>
        <w:rPr>
          <w:szCs w:val="21"/>
        </w:rPr>
        <w:t>2.</w:t>
      </w:r>
      <w:r>
        <w:rPr>
          <w:rFonts w:hint="eastAsia"/>
          <w:szCs w:val="21"/>
        </w:rPr>
        <w:t>从控制台获得二叉树的遍历结果、度为</w:t>
      </w:r>
      <w:r>
        <w:rPr>
          <w:rFonts w:hint="eastAsia"/>
          <w:szCs w:val="21"/>
        </w:rPr>
        <w:t>1</w:t>
      </w:r>
      <w:r>
        <w:rPr>
          <w:szCs w:val="21"/>
        </w:rPr>
        <w:t>/2</w:t>
      </w:r>
      <w:r w:rsidR="00877C14">
        <w:rPr>
          <w:rFonts w:hint="eastAsia"/>
          <w:szCs w:val="21"/>
        </w:rPr>
        <w:t>的节点数，叶子节点数，总结点数，数值最大</w:t>
      </w:r>
      <w:r w:rsidR="00877C14">
        <w:rPr>
          <w:rFonts w:hint="eastAsia"/>
          <w:szCs w:val="21"/>
        </w:rPr>
        <w:t>/</w:t>
      </w:r>
      <w:r w:rsidR="00877C14">
        <w:rPr>
          <w:rFonts w:hint="eastAsia"/>
          <w:szCs w:val="21"/>
        </w:rPr>
        <w:t>小元素的信息。</w:t>
      </w:r>
    </w:p>
    <w:p w14:paraId="25F5B695" w14:textId="6C36815E" w:rsidR="002B0349" w:rsidRDefault="00B97383" w:rsidP="00B97383">
      <w:pPr>
        <w:widowControl/>
        <w:jc w:val="center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B97383">
        <w:rPr>
          <w:rFonts w:ascii="新宋体" w:eastAsia="新宋体" w:hAnsiTheme="minorHAnsi" w:cs="新宋体"/>
          <w:noProof/>
          <w:color w:val="000000"/>
          <w:kern w:val="0"/>
          <w:sz w:val="19"/>
          <w:szCs w:val="19"/>
        </w:rPr>
        <w:drawing>
          <wp:inline distT="0" distB="0" distL="0" distR="0" wp14:anchorId="7654C8FF" wp14:editId="0F156F51">
            <wp:extent cx="5274310" cy="30734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7DBED" w14:textId="3D8BE8D8" w:rsidR="00900553" w:rsidRPr="007F6097" w:rsidRDefault="00900553" w:rsidP="00900553">
      <w:pPr>
        <w:widowControl/>
        <w:jc w:val="center"/>
        <w:rPr>
          <w:rStyle w:val="a5"/>
        </w:rPr>
      </w:pPr>
      <w:r w:rsidRPr="007F6097">
        <w:rPr>
          <w:rStyle w:val="a5"/>
        </w:rPr>
        <w:t>图</w:t>
      </w:r>
      <w:r>
        <w:rPr>
          <w:rStyle w:val="a5"/>
        </w:rPr>
        <w:t>4.2</w:t>
      </w:r>
      <w:r w:rsidRPr="007F6097">
        <w:rPr>
          <w:rStyle w:val="a5"/>
        </w:rPr>
        <w:t xml:space="preserve"> </w:t>
      </w:r>
      <w:r>
        <w:rPr>
          <w:rStyle w:val="a5"/>
          <w:rFonts w:hint="eastAsia"/>
        </w:rPr>
        <w:t>程序运行结果</w:t>
      </w:r>
    </w:p>
    <w:p w14:paraId="020DDD1A" w14:textId="3B70834D" w:rsidR="00900553" w:rsidRDefault="00900553" w:rsidP="00900553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B337433" w14:textId="77777777" w:rsidR="006D4F5A" w:rsidRDefault="006D4F5A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55010E5F" w14:textId="57DF43A8" w:rsidR="004C7C07" w:rsidRPr="009B797B" w:rsidRDefault="004C7C07" w:rsidP="004C7C07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六、测试结果</w:t>
      </w:r>
    </w:p>
    <w:p w14:paraId="73EDA8F4" w14:textId="712153D2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1)</w:t>
      </w:r>
      <w:r>
        <w:rPr>
          <w:rFonts w:hint="eastAsia"/>
          <w:szCs w:val="21"/>
        </w:rPr>
        <w:t>输入：</w:t>
      </w:r>
      <w:r w:rsidR="00F85815">
        <w:rPr>
          <w:rFonts w:hint="eastAsia"/>
          <w:szCs w:val="21"/>
        </w:rPr>
        <w:t>1</w:t>
      </w:r>
      <w:r w:rsidR="00F85815">
        <w:rPr>
          <w:szCs w:val="21"/>
        </w:rPr>
        <w:t>23#</w:t>
      </w:r>
      <w:r w:rsidR="00C23414">
        <w:rPr>
          <w:szCs w:val="21"/>
        </w:rPr>
        <w:t>#45##6####</w:t>
      </w:r>
    </w:p>
    <w:p w14:paraId="7F779BC3" w14:textId="2A7F188C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6669F531" w14:textId="4745E2D7" w:rsidR="00900553" w:rsidRDefault="00075DFB" w:rsidP="00900553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075DFB">
        <w:rPr>
          <w:rFonts w:ascii="新宋体" w:eastAsia="新宋体" w:hAnsiTheme="minorHAnsi" w:cs="新宋体"/>
          <w:noProof/>
          <w:color w:val="000000"/>
          <w:kern w:val="0"/>
          <w:sz w:val="19"/>
          <w:szCs w:val="19"/>
        </w:rPr>
        <w:drawing>
          <wp:inline distT="0" distB="0" distL="0" distR="0" wp14:anchorId="5F1C365C" wp14:editId="5A1ADD87">
            <wp:extent cx="3467100" cy="297955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91796" cy="300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AF7DB" w14:textId="77777777" w:rsidR="003C1A23" w:rsidRDefault="003C1A23" w:rsidP="00900553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5DEA4FE2" w14:textId="5BFB35BE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2)</w:t>
      </w:r>
      <w:r>
        <w:rPr>
          <w:rFonts w:hint="eastAsia"/>
          <w:szCs w:val="21"/>
        </w:rPr>
        <w:t>输入：</w:t>
      </w:r>
      <w:proofErr w:type="spellStart"/>
      <w:r w:rsidR="0073249C" w:rsidRPr="0073249C">
        <w:rPr>
          <w:szCs w:val="21"/>
        </w:rPr>
        <w:t>abd</w:t>
      </w:r>
      <w:proofErr w:type="spellEnd"/>
      <w:r w:rsidR="0073249C" w:rsidRPr="0073249C">
        <w:rPr>
          <w:szCs w:val="21"/>
        </w:rPr>
        <w:t>##e##cf##g##</w:t>
      </w:r>
    </w:p>
    <w:p w14:paraId="010776EF" w14:textId="2C2D71D8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2ED2120A" w14:textId="4D26D9BE" w:rsidR="003E01B5" w:rsidRDefault="003C1A23" w:rsidP="003E01B5">
      <w:pPr>
        <w:widowControl/>
        <w:jc w:val="left"/>
        <w:rPr>
          <w:szCs w:val="21"/>
        </w:rPr>
      </w:pPr>
      <w:r w:rsidRPr="003C1A23">
        <w:rPr>
          <w:noProof/>
          <w:szCs w:val="21"/>
        </w:rPr>
        <w:drawing>
          <wp:inline distT="0" distB="0" distL="0" distR="0" wp14:anchorId="4714DD10" wp14:editId="06718C7A">
            <wp:extent cx="3473450" cy="2951554"/>
            <wp:effectExtent l="0" t="0" r="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92216" cy="296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7C3B6B" w14:textId="77777777" w:rsidR="003C1A23" w:rsidRDefault="003C1A23" w:rsidP="003E01B5">
      <w:pPr>
        <w:widowControl/>
        <w:jc w:val="left"/>
        <w:rPr>
          <w:szCs w:val="21"/>
        </w:rPr>
      </w:pPr>
    </w:p>
    <w:p w14:paraId="5AA63EA9" w14:textId="77777777" w:rsidR="006D4F5A" w:rsidRDefault="006D4F5A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34F649DD" w14:textId="7926A574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lastRenderedPageBreak/>
        <w:t>(</w:t>
      </w:r>
      <w:r>
        <w:rPr>
          <w:szCs w:val="21"/>
        </w:rPr>
        <w:t>3)</w:t>
      </w:r>
      <w:r>
        <w:rPr>
          <w:rFonts w:hint="eastAsia"/>
          <w:szCs w:val="21"/>
        </w:rPr>
        <w:t>输入：</w:t>
      </w:r>
      <w:r w:rsidR="00855780" w:rsidRPr="00855780">
        <w:rPr>
          <w:szCs w:val="21"/>
        </w:rPr>
        <w:t>521##3##87###</w:t>
      </w:r>
    </w:p>
    <w:p w14:paraId="677C8584" w14:textId="3283E523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08FA351A" w14:textId="36ACFBA7" w:rsidR="003E01B5" w:rsidRDefault="00D3747B" w:rsidP="003E01B5">
      <w:pPr>
        <w:widowControl/>
        <w:jc w:val="left"/>
        <w:rPr>
          <w:szCs w:val="21"/>
        </w:rPr>
      </w:pPr>
      <w:r w:rsidRPr="00D3747B">
        <w:rPr>
          <w:noProof/>
          <w:szCs w:val="21"/>
        </w:rPr>
        <w:drawing>
          <wp:inline distT="0" distB="0" distL="0" distR="0" wp14:anchorId="418B8DB4" wp14:editId="29016840">
            <wp:extent cx="3496072" cy="301371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16079" cy="3030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F0A30" w14:textId="77777777" w:rsidR="00D3747B" w:rsidRDefault="00D3747B" w:rsidP="003E01B5">
      <w:pPr>
        <w:widowControl/>
        <w:jc w:val="left"/>
        <w:rPr>
          <w:szCs w:val="21"/>
        </w:rPr>
      </w:pPr>
    </w:p>
    <w:p w14:paraId="7FDA5601" w14:textId="2B386814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4)</w:t>
      </w:r>
      <w:r>
        <w:rPr>
          <w:rFonts w:hint="eastAsia"/>
          <w:szCs w:val="21"/>
        </w:rPr>
        <w:t>输入：</w:t>
      </w:r>
      <w:proofErr w:type="spellStart"/>
      <w:r w:rsidR="00E81057" w:rsidRPr="00E81057">
        <w:rPr>
          <w:szCs w:val="21"/>
        </w:rPr>
        <w:t>abd#e</w:t>
      </w:r>
      <w:proofErr w:type="spellEnd"/>
      <w:r w:rsidR="00E81057" w:rsidRPr="00E81057">
        <w:rPr>
          <w:szCs w:val="21"/>
        </w:rPr>
        <w:t>##fg###c##</w:t>
      </w:r>
    </w:p>
    <w:p w14:paraId="76225C78" w14:textId="77777777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1F426E64" w14:textId="7C1DC2D4" w:rsidR="003E01B5" w:rsidRDefault="00E81057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E81057">
        <w:rPr>
          <w:rFonts w:ascii="新宋体" w:eastAsia="新宋体" w:hAnsiTheme="minorHAnsi" w:cs="新宋体"/>
          <w:noProof/>
          <w:color w:val="000000"/>
          <w:kern w:val="0"/>
          <w:sz w:val="19"/>
          <w:szCs w:val="19"/>
        </w:rPr>
        <w:drawing>
          <wp:inline distT="0" distB="0" distL="0" distR="0" wp14:anchorId="1CC83D33" wp14:editId="77A3C15A">
            <wp:extent cx="3551559" cy="3155183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76382" cy="3177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653A0" w14:textId="77777777" w:rsidR="00E81057" w:rsidRPr="003E01B5" w:rsidRDefault="00E81057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50B4AB04" w14:textId="77777777" w:rsidR="006D4F5A" w:rsidRDefault="006D4F5A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01369E53" w14:textId="36BECC69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lastRenderedPageBreak/>
        <w:t>(</w:t>
      </w:r>
      <w:r>
        <w:rPr>
          <w:szCs w:val="21"/>
        </w:rPr>
        <w:t>5)</w:t>
      </w:r>
      <w:r>
        <w:rPr>
          <w:rFonts w:hint="eastAsia"/>
          <w:szCs w:val="21"/>
        </w:rPr>
        <w:t>输入：</w:t>
      </w:r>
      <w:proofErr w:type="spellStart"/>
      <w:r w:rsidR="00FB4155" w:rsidRPr="00FB4155">
        <w:rPr>
          <w:szCs w:val="21"/>
        </w:rPr>
        <w:t>ab#dg</w:t>
      </w:r>
      <w:proofErr w:type="spellEnd"/>
      <w:r w:rsidR="00FB4155" w:rsidRPr="00FB4155">
        <w:rPr>
          <w:szCs w:val="21"/>
        </w:rPr>
        <w:t>##h##ce##f##</w:t>
      </w:r>
    </w:p>
    <w:p w14:paraId="276478EC" w14:textId="67DCD846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1E61D497" w14:textId="0A047A08" w:rsidR="00AC67BF" w:rsidRDefault="00AC67BF" w:rsidP="003E01B5">
      <w:pPr>
        <w:widowControl/>
        <w:jc w:val="left"/>
        <w:rPr>
          <w:szCs w:val="21"/>
        </w:rPr>
      </w:pPr>
      <w:r w:rsidRPr="00AC67BF">
        <w:rPr>
          <w:noProof/>
          <w:szCs w:val="21"/>
        </w:rPr>
        <w:drawing>
          <wp:inline distT="0" distB="0" distL="0" distR="0" wp14:anchorId="68CA3CBA" wp14:editId="66213885">
            <wp:extent cx="3568700" cy="3041945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80554" cy="3052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FB400" w14:textId="77777777" w:rsidR="003E01B5" w:rsidRPr="003E01B5" w:rsidRDefault="003E01B5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01D3E191" w14:textId="48B8C121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6)</w:t>
      </w:r>
      <w:r>
        <w:rPr>
          <w:rFonts w:hint="eastAsia"/>
          <w:szCs w:val="21"/>
        </w:rPr>
        <w:t>输入：</w:t>
      </w:r>
      <w:r w:rsidR="00AF1A5B" w:rsidRPr="00AF1A5B">
        <w:rPr>
          <w:szCs w:val="21"/>
        </w:rPr>
        <w:t>-+a##*b##-c##d##/e##f##</w:t>
      </w:r>
    </w:p>
    <w:p w14:paraId="38813737" w14:textId="6A5FE54F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7BECF41E" w14:textId="3C2DD4CF" w:rsidR="00602155" w:rsidRDefault="00602155" w:rsidP="003E01B5">
      <w:pPr>
        <w:widowControl/>
        <w:jc w:val="left"/>
        <w:rPr>
          <w:szCs w:val="21"/>
        </w:rPr>
      </w:pPr>
      <w:r w:rsidRPr="00602155">
        <w:rPr>
          <w:noProof/>
          <w:szCs w:val="21"/>
        </w:rPr>
        <w:drawing>
          <wp:inline distT="0" distB="0" distL="0" distR="0" wp14:anchorId="4549CF8F" wp14:editId="53D99986">
            <wp:extent cx="3607760" cy="320294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21031" cy="3214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01405" w14:textId="77777777" w:rsidR="003E01B5" w:rsidRPr="003E01B5" w:rsidRDefault="003E01B5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428ADFE7" w14:textId="77777777" w:rsidR="006D4F5A" w:rsidRDefault="006D4F5A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69A3E569" w14:textId="3E118E3F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lastRenderedPageBreak/>
        <w:t>(</w:t>
      </w:r>
      <w:r>
        <w:rPr>
          <w:szCs w:val="21"/>
        </w:rPr>
        <w:t>7)</w:t>
      </w:r>
      <w:r>
        <w:rPr>
          <w:rFonts w:hint="eastAsia"/>
          <w:szCs w:val="21"/>
        </w:rPr>
        <w:t>输入：</w:t>
      </w:r>
      <w:r w:rsidR="00BF7FCD" w:rsidRPr="00BF7FCD">
        <w:rPr>
          <w:szCs w:val="21"/>
        </w:rPr>
        <w:t>31#2##54##6##</w:t>
      </w:r>
    </w:p>
    <w:p w14:paraId="4FA4CEED" w14:textId="77777777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00A33584" w14:textId="4005C62E" w:rsidR="003E01B5" w:rsidRDefault="00BF7FCD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BF7FCD">
        <w:rPr>
          <w:rFonts w:ascii="新宋体" w:eastAsia="新宋体" w:hAnsiTheme="minorHAnsi" w:cs="新宋体"/>
          <w:noProof/>
          <w:color w:val="000000"/>
          <w:kern w:val="0"/>
          <w:sz w:val="19"/>
          <w:szCs w:val="19"/>
        </w:rPr>
        <w:drawing>
          <wp:inline distT="0" distB="0" distL="0" distR="0" wp14:anchorId="3890977F" wp14:editId="631FA76A">
            <wp:extent cx="3638550" cy="3149671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47262" cy="3157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70D6F" w14:textId="77777777" w:rsidR="00BF7FCD" w:rsidRPr="003E01B5" w:rsidRDefault="00BF7FCD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1B54B562" w14:textId="590967BC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8)</w:t>
      </w:r>
      <w:r>
        <w:rPr>
          <w:rFonts w:hint="eastAsia"/>
          <w:szCs w:val="21"/>
        </w:rPr>
        <w:t>输入：</w:t>
      </w:r>
      <w:r w:rsidR="006A69E7">
        <w:rPr>
          <w:szCs w:val="21"/>
        </w:rPr>
        <w:t>a##</w:t>
      </w:r>
    </w:p>
    <w:p w14:paraId="1BBF2A00" w14:textId="58DD86A4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45831845" w14:textId="147A1DD9" w:rsidR="006A69E7" w:rsidRDefault="006A69E7" w:rsidP="003E01B5">
      <w:pPr>
        <w:widowControl/>
        <w:jc w:val="left"/>
        <w:rPr>
          <w:szCs w:val="21"/>
        </w:rPr>
      </w:pPr>
      <w:r w:rsidRPr="006A69E7">
        <w:rPr>
          <w:noProof/>
          <w:szCs w:val="21"/>
        </w:rPr>
        <w:drawing>
          <wp:inline distT="0" distB="0" distL="0" distR="0" wp14:anchorId="2BD7D0AB" wp14:editId="777B11E9">
            <wp:extent cx="3651250" cy="3288148"/>
            <wp:effectExtent l="0" t="0" r="635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55850" cy="329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AFAB9" w14:textId="77777777" w:rsidR="003E01B5" w:rsidRPr="003E01B5" w:rsidRDefault="003E01B5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C87C41E" w14:textId="77777777" w:rsidR="006D4F5A" w:rsidRDefault="006D4F5A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58991A66" w14:textId="64BC72AA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lastRenderedPageBreak/>
        <w:t>(</w:t>
      </w:r>
      <w:r>
        <w:rPr>
          <w:szCs w:val="21"/>
        </w:rPr>
        <w:t>9)</w:t>
      </w:r>
      <w:r>
        <w:rPr>
          <w:rFonts w:hint="eastAsia"/>
          <w:szCs w:val="21"/>
        </w:rPr>
        <w:t>输入：</w:t>
      </w:r>
      <w:r w:rsidR="00C84334" w:rsidRPr="00C84334">
        <w:rPr>
          <w:szCs w:val="21"/>
        </w:rPr>
        <w:t>AB#C#D##</w:t>
      </w:r>
      <w:r w:rsidR="00B33114">
        <w:rPr>
          <w:szCs w:val="21"/>
        </w:rPr>
        <w:t>#</w:t>
      </w:r>
    </w:p>
    <w:p w14:paraId="0496ABFA" w14:textId="77777777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23503F08" w14:textId="7ED24EB0" w:rsidR="003E01B5" w:rsidRDefault="00B33114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B33114">
        <w:rPr>
          <w:rFonts w:ascii="新宋体" w:eastAsia="新宋体" w:hAnsiTheme="minorHAnsi" w:cs="新宋体"/>
          <w:noProof/>
          <w:color w:val="000000"/>
          <w:kern w:val="0"/>
          <w:sz w:val="19"/>
          <w:szCs w:val="19"/>
        </w:rPr>
        <w:drawing>
          <wp:inline distT="0" distB="0" distL="0" distR="0" wp14:anchorId="6521BA7C" wp14:editId="066CA750">
            <wp:extent cx="3683000" cy="3163763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88959" cy="3168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CA85A7" w14:textId="77777777" w:rsidR="00B33114" w:rsidRPr="003E01B5" w:rsidRDefault="00B33114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6374B220" w14:textId="7E5D9014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10)</w:t>
      </w:r>
      <w:r>
        <w:rPr>
          <w:rFonts w:hint="eastAsia"/>
          <w:szCs w:val="21"/>
        </w:rPr>
        <w:t>输入：</w:t>
      </w:r>
      <w:r w:rsidR="00270CCE" w:rsidRPr="00270CCE">
        <w:rPr>
          <w:szCs w:val="21"/>
        </w:rPr>
        <w:t>FCA##DB###E#C##</w:t>
      </w:r>
    </w:p>
    <w:p w14:paraId="0EE26545" w14:textId="41306500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789F9793" w14:textId="15E7907B" w:rsidR="00E578BA" w:rsidRDefault="00E578BA" w:rsidP="003E01B5">
      <w:pPr>
        <w:widowControl/>
        <w:jc w:val="left"/>
        <w:rPr>
          <w:szCs w:val="21"/>
        </w:rPr>
      </w:pPr>
      <w:r w:rsidRPr="00E578BA">
        <w:rPr>
          <w:noProof/>
          <w:szCs w:val="21"/>
        </w:rPr>
        <w:drawing>
          <wp:inline distT="0" distB="0" distL="0" distR="0" wp14:anchorId="6F9E6D10" wp14:editId="4A98A822">
            <wp:extent cx="3740150" cy="3323177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50004" cy="3331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53D445" w14:textId="77777777" w:rsidR="003E01B5" w:rsidRPr="003E01B5" w:rsidRDefault="003E01B5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6FCF2761" w14:textId="77777777" w:rsidR="006D4F5A" w:rsidRDefault="006D4F5A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13AB4063" w14:textId="68E89044" w:rsidR="003E01B5" w:rsidRDefault="008A70EE" w:rsidP="00900553">
      <w:pPr>
        <w:widowControl/>
        <w:jc w:val="left"/>
        <w:rPr>
          <w:sz w:val="32"/>
          <w:szCs w:val="32"/>
        </w:rPr>
      </w:pPr>
      <w:r w:rsidRPr="00312D4C">
        <w:rPr>
          <w:rFonts w:hint="eastAsia"/>
          <w:sz w:val="32"/>
          <w:szCs w:val="32"/>
        </w:rPr>
        <w:lastRenderedPageBreak/>
        <w:t>七、附录</w:t>
      </w:r>
    </w:p>
    <w:p w14:paraId="3F184B67" w14:textId="4D466E82" w:rsidR="009C2D94" w:rsidRDefault="009C2D94" w:rsidP="009C2D9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mc:AlternateContent>
          <mc:Choice Requires="wps">
            <w:drawing>
              <wp:inline distT="0" distB="0" distL="0" distR="0" wp14:anchorId="7FFB894A" wp14:editId="65F4E57A">
                <wp:extent cx="5240342" cy="8343900"/>
                <wp:effectExtent l="0" t="0" r="17780" b="19050"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3439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EE1A89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iostream&gt;</w:t>
                            </w:r>
                          </w:p>
                          <w:p w14:paraId="220D567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malloc.h&gt;</w:t>
                            </w:r>
                          </w:p>
                          <w:p w14:paraId="74BBC4A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cstdio&gt;</w:t>
                            </w:r>
                          </w:p>
                          <w:p w14:paraId="6273892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cassert&gt;</w:t>
                            </w:r>
                          </w:p>
                          <w:p w14:paraId="0561018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584242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696CE2E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1148E0C8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33E4029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4D45367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300</w:t>
                            </w:r>
                          </w:p>
                          <w:p w14:paraId="7346A57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0</w:t>
                            </w:r>
                          </w:p>
                          <w:p w14:paraId="78463E8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QUEUE_MAX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00</w:t>
                            </w:r>
                          </w:p>
                          <w:p w14:paraId="39D90CA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6C7D74F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ERROR_EXIT_CODE</w:t>
                            </w:r>
                          </w:p>
                          <w:p w14:paraId="4B9BCDB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UNKNOWN_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x474544D8</w:t>
                            </w:r>
                          </w:p>
                          <w:p w14:paraId="332F9B0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45C3D0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开启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DEBUG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输出</w:t>
                            </w:r>
                          </w:p>
                          <w:p w14:paraId="219F1B2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DEBUG_MODE_ON</w:t>
                            </w:r>
                          </w:p>
                          <w:p w14:paraId="6FE2660F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B72500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B75CD4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Data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150EC5F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888A83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全局变量</w:t>
                            </w:r>
                          </w:p>
                          <w:p w14:paraId="4DAB210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ode_amount = 0;</w:t>
                            </w:r>
                          </w:p>
                          <w:p w14:paraId="391FBC7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degree_1_node_amount = 0;</w:t>
                            </w:r>
                          </w:p>
                          <w:p w14:paraId="118ED198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degree_2_node_amount = 0;</w:t>
                            </w:r>
                          </w:p>
                          <w:p w14:paraId="2F0B60F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leaf_node_amount = 0;</w:t>
                            </w:r>
                          </w:p>
                          <w:p w14:paraId="629334F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o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o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gn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max_elem;</w:t>
                            </w:r>
                          </w:p>
                          <w:p w14:paraId="4464277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o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o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gn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min_elem;</w:t>
                            </w:r>
                          </w:p>
                          <w:p w14:paraId="514B1FD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A10DDCF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二叉树节点</w:t>
                            </w:r>
                          </w:p>
                          <w:p w14:paraId="041A2738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</w:p>
                          <w:p w14:paraId="7A5F3AB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325CD1E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DEE61B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D27838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Data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FEE521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4CF6FE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505CCD0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oo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A8F08C0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oo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BE347E6" w14:textId="2FA706DE" w:rsidR="009C2D94" w:rsidRP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FFB894A" id="_x0000_t202" coordsize="21600,21600" o:spt="202" path="m,l,21600r21600,l21600,xe">
                <v:stroke joinstyle="miter"/>
                <v:path gradientshapeok="t" o:connecttype="rect"/>
              </v:shapetype>
              <v:shape id="文本框 14" o:spid="_x0000_s1026" type="#_x0000_t202" style="width:412.65pt;height:65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" fillcolor="white [3201]" strokeweight=".5pt">
                <v:textbox>
                  <w:txbxContent>
                    <w:p w14:paraId="2EE1A89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iostream&gt;</w:t>
                      </w:r>
                    </w:p>
                    <w:p w14:paraId="220D567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malloc.h&gt;</w:t>
                      </w:r>
                    </w:p>
                    <w:p w14:paraId="74BBC4A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cstdio&gt;</w:t>
                      </w:r>
                    </w:p>
                    <w:p w14:paraId="6273892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cassert&gt;</w:t>
                      </w:r>
                    </w:p>
                    <w:p w14:paraId="0561018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584242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696CE2E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1148E0C8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33E4029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4D45367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300</w:t>
                      </w:r>
                    </w:p>
                    <w:p w14:paraId="7346A57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0</w:t>
                      </w:r>
                    </w:p>
                    <w:p w14:paraId="78463E8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QUEUE_MAX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00</w:t>
                      </w:r>
                    </w:p>
                    <w:p w14:paraId="39D90CA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6C7D74F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ERROR_EXIT_CODE</w:t>
                      </w:r>
                    </w:p>
                    <w:p w14:paraId="4B9BCDB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UNKNOWN_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x474544D8</w:t>
                      </w:r>
                    </w:p>
                    <w:p w14:paraId="332F9B0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45C3D0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开启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DEBUG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输出</w:t>
                      </w:r>
                    </w:p>
                    <w:p w14:paraId="219F1B2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DEBUG_MODE_ON</w:t>
                      </w:r>
                    </w:p>
                    <w:p w14:paraId="6FE2660F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B72500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B75CD4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Data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150EC5F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888A83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全局变量</w:t>
                      </w:r>
                    </w:p>
                    <w:p w14:paraId="4DAB210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ode_amount = 0;</w:t>
                      </w:r>
                    </w:p>
                    <w:p w14:paraId="391FBC7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degree_1_node_amount = 0;</w:t>
                      </w:r>
                    </w:p>
                    <w:p w14:paraId="118ED198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degree_2_node_amount = 0;</w:t>
                      </w:r>
                    </w:p>
                    <w:p w14:paraId="2F0B60F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leaf_node_amount = 0;</w:t>
                      </w:r>
                    </w:p>
                    <w:p w14:paraId="629334F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lo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lo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gn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max_elem;</w:t>
                      </w:r>
                    </w:p>
                    <w:p w14:paraId="4464277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lo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lo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gn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min_elem;</w:t>
                      </w:r>
                    </w:p>
                    <w:p w14:paraId="514B1FD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A10DDCF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二叉树节点</w:t>
                      </w:r>
                    </w:p>
                    <w:p w14:paraId="041A2738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</w:p>
                    <w:p w14:paraId="7A5F3AB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325CD1E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DEE61B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D27838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Data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FEE521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4CF6FE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505CCD0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oo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A8F08C0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oo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BE347E6" w14:textId="2FA706DE" w:rsidR="009C2D94" w:rsidRP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*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D5CB526" w14:textId="37691CB8" w:rsidR="009C2D94" w:rsidRDefault="009C2D94" w:rsidP="009C2D9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0BB55937" wp14:editId="4B99823F">
                <wp:extent cx="5240342" cy="8839200"/>
                <wp:effectExtent l="0" t="0" r="17780" b="19050"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C044A0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二叉树</w:t>
                            </w:r>
                          </w:p>
                          <w:p w14:paraId="7B9976E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BinaryTree</w:t>
                            </w:r>
                          </w:p>
                          <w:p w14:paraId="4972DC1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671973F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EC43DA0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node_amou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97D18F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F34710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9E138EA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051504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循环队列的顺序存储结构</w:t>
                            </w:r>
                          </w:p>
                          <w:p w14:paraId="3A80D95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QElemTyp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C1F48A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734262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06A7C7F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QElemTyp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QUEUE_MAXSIZ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;</w:t>
                            </w:r>
                          </w:p>
                          <w:p w14:paraId="6DAFDC0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;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头指针</w:t>
                            </w:r>
                          </w:p>
                          <w:p w14:paraId="0E98A4F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尾指针，队列非空时，指向队尾元素的下一个位置</w:t>
                            </w:r>
                          </w:p>
                          <w:p w14:paraId="10FDD9B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5964BF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1EC7688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访问队列</w:t>
                            </w:r>
                          </w:p>
                          <w:p w14:paraId="078BFD60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_visi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QElemTyp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tem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208407A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3CB371"/>
                                <w:kern w:val="0"/>
                                <w:sz w:val="19"/>
                                <w:szCs w:val="19"/>
                              </w:rPr>
                              <w:t>%p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tem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0427030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7AB666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5844ED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FD25F2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初始化空队列</w:t>
                            </w:r>
                          </w:p>
                          <w:p w14:paraId="349875F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Queu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57F1692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</w:t>
                            </w:r>
                          </w:p>
                          <w:p w14:paraId="635CE040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</w:t>
                            </w:r>
                          </w:p>
                          <w:p w14:paraId="7D13EF9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0DB1C6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0DD0C8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B35AB7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将队列清空</w:t>
                            </w:r>
                          </w:p>
                          <w:p w14:paraId="04FF201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learQueu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4A7EC69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</w:t>
                            </w:r>
                          </w:p>
                          <w:p w14:paraId="7C950CC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D17450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0BFA2D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2D7CE3A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判断队列是否为空</w:t>
                            </w:r>
                          </w:p>
                          <w:p w14:paraId="3C0F6E0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Empty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36FCB12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724D7E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B7B44E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430F548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E2A3CDF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56E069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94FE2DA" w14:textId="244451D6" w:rsidR="009C2D94" w:rsidRP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BB55937" id="文本框 20" o:spid="_x0000_s1027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" fillcolor="white [3201]" strokeweight=".5pt">
                <v:textbox>
                  <w:txbxContent>
                    <w:p w14:paraId="6C044A0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//二叉树</w:t>
                      </w:r>
                    </w:p>
                    <w:p w14:paraId="7B9976E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BinaryTree</w:t>
                      </w:r>
                    </w:p>
                    <w:p w14:paraId="4972DC1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671973F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EC43DA0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node_amou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97D18F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Tre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F34710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9E138EA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051504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//循环队列的顺序存储结构</w:t>
                      </w:r>
                    </w:p>
                    <w:p w14:paraId="3A80D95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QElemTyp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C1F48A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734262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06A7C7F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QElemTyp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6F008A"/>
                          <w:kern w:val="0"/>
                          <w:sz w:val="19"/>
                          <w:szCs w:val="19"/>
                        </w:rPr>
                        <w:t>QUEUE_MAXSIZ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];</w:t>
                      </w:r>
                    </w:p>
                    <w:p w14:paraId="6DAFDC0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;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//头指针</w:t>
                      </w:r>
                    </w:p>
                    <w:p w14:paraId="0E98A4F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//尾指针，队列非空时，指向队尾元素的下一个位置</w:t>
                      </w:r>
                    </w:p>
                    <w:p w14:paraId="10FDD9B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5964BF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1EC7688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//访问队列</w:t>
                      </w:r>
                    </w:p>
                    <w:p w14:paraId="078BFD60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483D8B"/>
                          <w:kern w:val="0"/>
                          <w:sz w:val="19"/>
                          <w:szCs w:val="19"/>
                        </w:rPr>
                        <w:t>queue_visi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QElemTyp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item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208407A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483D8B"/>
                          <w:kern w:val="0"/>
                          <w:sz w:val="19"/>
                          <w:szCs w:val="19"/>
                        </w:rPr>
                        <w:t>printf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3CB371"/>
                          <w:kern w:val="0"/>
                          <w:sz w:val="19"/>
                          <w:szCs w:val="19"/>
                        </w:rPr>
                        <w:t>%p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item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0427030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7AB666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5844ED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FD25F2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//初始化空队列</w:t>
                      </w:r>
                    </w:p>
                    <w:p w14:paraId="349875F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483D8B"/>
                          <w:kern w:val="0"/>
                          <w:sz w:val="19"/>
                          <w:szCs w:val="19"/>
                        </w:rPr>
                        <w:t>InitQueu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s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57F1692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s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</w:t>
                      </w:r>
                    </w:p>
                    <w:p w14:paraId="635CE040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s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</w:t>
                      </w:r>
                    </w:p>
                    <w:p w14:paraId="7D13EF9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0DB1C6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0DD0C8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B35AB7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//将队列清空</w:t>
                      </w:r>
                    </w:p>
                    <w:p w14:paraId="04FF201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483D8B"/>
                          <w:kern w:val="0"/>
                          <w:sz w:val="19"/>
                          <w:szCs w:val="19"/>
                        </w:rPr>
                        <w:t>ClearQueu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4A7EC69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</w:t>
                      </w:r>
                    </w:p>
                    <w:p w14:paraId="7C950CC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D17450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0BFA2D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2D7CE3A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//判断队列是否为空</w:t>
                      </w:r>
                    </w:p>
                    <w:p w14:paraId="3C0F6E0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483D8B"/>
                          <w:kern w:val="0"/>
                          <w:sz w:val="19"/>
                          <w:szCs w:val="19"/>
                        </w:rPr>
                        <w:t>QueueEmpty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36FCB12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724D7E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B7B44E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430F548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E2A3CDF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56E069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94FE2DA" w14:textId="244451D6" w:rsidR="009C2D94" w:rsidRP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55D360E5" w14:textId="2B484ADE" w:rsidR="009C2D94" w:rsidRDefault="009C2D94" w:rsidP="009C2D9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5A1B0D78" wp14:editId="5AE098C6">
                <wp:extent cx="5240342" cy="8839200"/>
                <wp:effectExtent l="0" t="0" r="17780" b="19050"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B91142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返回队列中的元素个数</w:t>
                            </w:r>
                          </w:p>
                          <w:p w14:paraId="27BDFE7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3ED727B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QUEUE_MAX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) %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QUEUE_MAX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F1A87B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17D47BB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D9A592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返回队头元素</w:t>
                            </w:r>
                          </w:p>
                          <w:p w14:paraId="355BA9FA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Hea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Q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1894B01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是否为空队列</w:t>
                            </w:r>
                          </w:p>
                          <w:p w14:paraId="1B352FA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27157A8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;</w:t>
                            </w:r>
                          </w:p>
                          <w:p w14:paraId="313CA0E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DF55B5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48BEE76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EBF8A5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在队尾插入元素</w:t>
                            </w:r>
                          </w:p>
                          <w:p w14:paraId="752A3EF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ter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Q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70BE2EA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1) %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QUEUE_MAX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队列已满</w:t>
                            </w:r>
                          </w:p>
                          <w:p w14:paraId="4B11451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0945DA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6D95810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]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插入队尾</w:t>
                            </w:r>
                          </w:p>
                          <w:p w14:paraId="5B141E7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1) %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QUEUE_MAX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尾部指针后移，如果到最后则转到头部</w:t>
                            </w:r>
                          </w:p>
                          <w:p w14:paraId="2DE1FEC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1F88EB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478885B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B7F430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元素出队</w:t>
                            </w:r>
                          </w:p>
                          <w:p w14:paraId="3C3C4E0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l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Q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708AF3A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队列空</w:t>
                            </w:r>
                          </w:p>
                          <w:p w14:paraId="1DB250F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CD8106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返回队头元素</w:t>
                            </w:r>
                          </w:p>
                          <w:p w14:paraId="67F9497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1) %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QUEUE_MAX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队头指针后移，如到最后转到头部</w:t>
                            </w:r>
                          </w:p>
                          <w:p w14:paraId="6184D14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F5D18E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190879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0AF995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遍历队列元素</w:t>
                            </w:r>
                          </w:p>
                          <w:p w14:paraId="7B9B13B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074F7320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i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E0055F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(i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)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3DEF89B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_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i]);</w:t>
                            </w:r>
                          </w:p>
                          <w:p w14:paraId="29827A1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i = (i + 1) %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QUEUE_MAX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D93551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8345A2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\n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B735B3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380218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593273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95517E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ACCC632" w14:textId="77777777" w:rsidR="009C2D94" w:rsidRP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A1B0D78" id="文本框 21" o:spid="_x0000_s1028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" fillcolor="white [3201]" strokeweight=".5pt">
                <v:textbox>
                  <w:txbxContent>
                    <w:p w14:paraId="1B91142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返回队列中的元素个数</w:t>
                      </w:r>
                    </w:p>
                    <w:p w14:paraId="27BDFE7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Queue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3ED727B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QUEUE_MAX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) %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QUEUE_MAX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F1A87B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17D47BB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D9A592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返回队头元素</w:t>
                      </w:r>
                    </w:p>
                    <w:p w14:paraId="355BA9FA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Hea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Q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1894B01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是否为空队列</w:t>
                      </w:r>
                    </w:p>
                    <w:p w14:paraId="1B352FA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27157A8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;</w:t>
                      </w:r>
                    </w:p>
                    <w:p w14:paraId="313CA0E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DF55B5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48BEE76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EBF8A5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在队尾插入元素</w:t>
                      </w:r>
                    </w:p>
                    <w:p w14:paraId="752A3EF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ter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Q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70BE2EA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1) %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QUEUE_MAX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队列已满</w:t>
                      </w:r>
                    </w:p>
                    <w:p w14:paraId="4B11451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0945DA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6D95810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]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插入队尾</w:t>
                      </w:r>
                    </w:p>
                    <w:p w14:paraId="5B141E7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1) %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QUEUE_MAX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尾部指针后移，如果到最后则转到头部</w:t>
                      </w:r>
                    </w:p>
                    <w:p w14:paraId="2DE1FEC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1F88EB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478885B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B7F430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元素出队</w:t>
                      </w:r>
                    </w:p>
                    <w:p w14:paraId="3C3C4E0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l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Q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708AF3A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队列空</w:t>
                      </w:r>
                    </w:p>
                    <w:p w14:paraId="1DB250F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CD8106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返回队头元素</w:t>
                      </w:r>
                    </w:p>
                    <w:p w14:paraId="67F9497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1) %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QUEUE_MAX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队头指针后移，如到最后转到头部</w:t>
                      </w:r>
                    </w:p>
                    <w:p w14:paraId="6184D14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F5D18E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190879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0AF995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遍历队列元素</w:t>
                      </w:r>
                    </w:p>
                    <w:p w14:paraId="7B9B13B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Queue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074F7320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i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E0055F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(i +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) !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3DEF89B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queue_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i]);</w:t>
                      </w:r>
                    </w:p>
                    <w:p w14:paraId="29827A1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i = (i + 1) %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QUEUE_MAX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D93551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8345A2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int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\n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B735B3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380218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593273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95517E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ACCC632" w14:textId="77777777" w:rsidR="009C2D94" w:rsidRP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57D00A1D" w14:textId="01FB322F" w:rsidR="009068B6" w:rsidRDefault="009C2D94" w:rsidP="009068B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18ABBB79" wp14:editId="0F43D1EC">
                <wp:extent cx="5240342" cy="8839200"/>
                <wp:effectExtent l="0" t="0" r="17780" b="19050"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F84AC9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以下为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栈模块</w:t>
                            </w:r>
                          </w:p>
                          <w:p w14:paraId="4FDD475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7078B08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76DA05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Stack</w:t>
                            </w:r>
                          </w:p>
                          <w:p w14:paraId="43AD6CA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6F2DC89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A7509B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703A38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1A636C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090795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18BBA8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初始化一个栈</w:t>
                            </w:r>
                          </w:p>
                          <w:p w14:paraId="788072AF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2BC9E0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4906851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*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mallo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o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;</w:t>
                            </w:r>
                          </w:p>
                          <w:p w14:paraId="1A2BF55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3707A8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D19580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Unable to allocate to memory space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053976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1E347F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74CC5D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074FA82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5F26CC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04315B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8A59D2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48B6C9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3D19AF8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B330C30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将新的元素推入栈中</w:t>
                            </w:r>
                          </w:p>
                          <w:p w14:paraId="00675D1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86AF20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9D4CD7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) &gt;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检查是否栈存满</w:t>
                            </w:r>
                          </w:p>
                          <w:p w14:paraId="53DC2AC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重新追加空间，大小为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</w:p>
                          <w:p w14:paraId="4061F5B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*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allo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091BB2F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检查时是否成功分配到了内存空间</w:t>
                            </w:r>
                          </w:p>
                          <w:p w14:paraId="06AD6688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54316B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9CC5EBA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Unable to allocate to memory space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705AC80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5B8B92A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AA46D9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更新栈顶位置和栈大小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(stack_size)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记录</w:t>
                            </w:r>
                          </w:p>
                          <w:p w14:paraId="110CA12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C8E4B3A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9E8BA8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0497BD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*s.top++ = e;</w:t>
                            </w:r>
                          </w:p>
                          <w:p w14:paraId="3E204E3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0F18156" w14:textId="77777777" w:rsidR="009C2D94" w:rsidRP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8ABBB79" id="文本框 22" o:spid="_x0000_s1029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" fillcolor="white [3201]" strokeweight=".5pt">
                <v:textbox>
                  <w:txbxContent>
                    <w:p w14:paraId="6F84AC9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以下为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栈模块</w:t>
                      </w:r>
                    </w:p>
                    <w:p w14:paraId="4FDD475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7078B08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76DA05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qStack</w:t>
                      </w:r>
                    </w:p>
                    <w:p w14:paraId="43AD6CA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6F2DC89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A7509B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703A38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1A636C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090795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18BBA8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初始化一个栈</w:t>
                      </w:r>
                    </w:p>
                    <w:p w14:paraId="788072AF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2BC9E0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4906851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*)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mallo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*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zeo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;</w:t>
                      </w:r>
                    </w:p>
                    <w:p w14:paraId="1A2BF55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3707A8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D19580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Unable to allocate to memory space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053976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1E347F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74CC5D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074FA82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5F26CC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04315B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8A59D2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48B6C9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3D19AF8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B330C30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将新的元素推入栈中</w:t>
                      </w:r>
                    </w:p>
                    <w:p w14:paraId="00675D1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86AF20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9D4CD7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) &gt;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检查是否栈存满</w:t>
                      </w:r>
                    </w:p>
                    <w:p w14:paraId="53DC2AC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重新追加空间，大小为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STACK_INCREMENT</w:t>
                      </w:r>
                    </w:p>
                    <w:p w14:paraId="4061F5B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*)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allo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091BB2F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检查时是否成功分配到了内存空间</w:t>
                      </w:r>
                    </w:p>
                    <w:p w14:paraId="06AD6688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54316B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9CC5EBA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Unable to allocate to memory space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705AC80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5B8B92A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AA46D9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更新栈顶位置和栈大小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(stack_size)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记录</w:t>
                      </w:r>
                    </w:p>
                    <w:p w14:paraId="110CA12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C8E4B3A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9E8BA8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0497BD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*s.top++ = e;</w:t>
                      </w:r>
                    </w:p>
                    <w:p w14:paraId="3E204E3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0F18156" w14:textId="77777777" w:rsidR="009C2D94" w:rsidRP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1F8A310E" w14:textId="105BCC40" w:rsidR="009068B6" w:rsidRDefault="009068B6" w:rsidP="009068B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4BCD8264" wp14:editId="26100EBF">
                <wp:extent cx="5240342" cy="8839200"/>
                <wp:effectExtent l="0" t="0" r="17780" b="19050"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D71013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</w:p>
                          <w:p w14:paraId="734859C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9A8BCC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195FBD0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8E42E2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出栈</w:t>
                            </w:r>
                          </w:p>
                          <w:p w14:paraId="34CB823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E4FF92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D15762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B637AA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266595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B7E9A0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2E6D6B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6CC7960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FD34DD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-;</w:t>
                            </w:r>
                          </w:p>
                          <w:p w14:paraId="285DB34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DB38EE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C7DDAC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33FF51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27AA4E8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B94068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判断栈是否为空</w:t>
                            </w:r>
                          </w:p>
                          <w:p w14:paraId="08CA852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Emp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C63713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6DFB972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7E2D89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49CB4E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0AD5192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C31A93B" w14:textId="77777777" w:rsidR="009068B6" w:rsidRDefault="009068B6" w:rsidP="009068B6">
                            <w:pPr>
                              <w:widowControl/>
                              <w:jc w:val="left"/>
                              <w:rPr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83616A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E0FAC7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创建二叉树节点</w:t>
                            </w:r>
                          </w:p>
                          <w:p w14:paraId="5A57C94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reat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</w:t>
                            </w:r>
                          </w:p>
                          <w:p w14:paraId="74D1EBF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3456DCB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std::cout &lt;&lt; "create() is called!" &lt;&lt; std::endl;</w:t>
                            </w:r>
                          </w:p>
                          <w:p w14:paraId="035D4A5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;</w:t>
                            </w:r>
                          </w:p>
                          <w:p w14:paraId="2CF9D5D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Data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emp_var;</w:t>
                            </w:r>
                          </w:p>
                          <w:p w14:paraId="078DFBC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temp_va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;</w:t>
                            </w:r>
                          </w:p>
                          <w:p w14:paraId="6D00536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temp_var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#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08DC33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9879CA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mallo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o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;</w:t>
                            </w:r>
                          </w:p>
                          <w:p w14:paraId="029193E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5E4BC1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310CC1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temp_var;</w:t>
                            </w:r>
                          </w:p>
                          <w:p w14:paraId="4673A53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</w:t>
                            </w:r>
                          </w:p>
                          <w:p w14:paraId="5D9614A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1A35D8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54CE234" w14:textId="77777777" w:rsidR="009068B6" w:rsidRP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BCD8264" id="文本框 24" o:spid="_x0000_s1030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" fillcolor="white [3201]" strokeweight=".5pt">
                <v:textbox>
                  <w:txbxContent>
                    <w:p w14:paraId="7D71013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</w:p>
                    <w:p w14:paraId="734859C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9A8BCC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195FBD0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8E42E2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出栈</w:t>
                      </w:r>
                    </w:p>
                    <w:p w14:paraId="34CB823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E4FF92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D15762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B637AA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266595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B7E9A0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2E6D6B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6CC7960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FD34DD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-;</w:t>
                      </w:r>
                    </w:p>
                    <w:p w14:paraId="285DB34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DB38EE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C7DDAC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33FF51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27AA4E8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B94068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判断栈是否为空</w:t>
                      </w:r>
                    </w:p>
                    <w:p w14:paraId="08CA852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Emp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C63713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6DFB972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7E2D89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49CB4E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0AD5192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C31A93B" w14:textId="77777777" w:rsidR="009068B6" w:rsidRDefault="009068B6" w:rsidP="009068B6">
                      <w:pPr>
                        <w:widowControl/>
                        <w:jc w:val="left"/>
                        <w:rPr>
                          <w:sz w:val="32"/>
                          <w:szCs w:val="32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83616A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E0FAC7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创建二叉树节点</w:t>
                      </w:r>
                    </w:p>
                    <w:p w14:paraId="5A57C94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reat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</w:t>
                      </w:r>
                    </w:p>
                    <w:p w14:paraId="74D1EBF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3456DCB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std::cout &lt;&lt; "create() is called!" &lt;&lt; std::endl;</w:t>
                      </w:r>
                    </w:p>
                    <w:p w14:paraId="035D4A5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;</w:t>
                      </w:r>
                    </w:p>
                    <w:p w14:paraId="2CF9D5D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Data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emp_var;</w:t>
                      </w:r>
                    </w:p>
                    <w:p w14:paraId="078DFBC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temp_var =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;</w:t>
                      </w:r>
                    </w:p>
                    <w:p w14:paraId="6D00536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temp_var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#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08DC33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9879CA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mallo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zeo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;</w:t>
                      </w:r>
                    </w:p>
                    <w:p w14:paraId="029193E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5E4BC1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310CC1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temp_var;</w:t>
                      </w:r>
                    </w:p>
                    <w:p w14:paraId="4673A53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</w:t>
                      </w:r>
                    </w:p>
                    <w:p w14:paraId="5D9614A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1A35D8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54CE234" w14:textId="77777777" w:rsidR="009068B6" w:rsidRP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75B8770C" w14:textId="4890507C" w:rsidR="009068B6" w:rsidRDefault="009068B6" w:rsidP="009068B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31064487" wp14:editId="587FC6A2">
                <wp:extent cx="5240342" cy="8839200"/>
                <wp:effectExtent l="0" t="0" r="17780" b="19050"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D17409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reat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;</w:t>
                            </w:r>
                          </w:p>
                          <w:p w14:paraId="7014B31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reat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;</w:t>
                            </w:r>
                          </w:p>
                          <w:p w14:paraId="6527974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;</w:t>
                            </w:r>
                          </w:p>
                          <w:p w14:paraId="3AE4614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674C7B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91FB3E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访问二叉树节点并输出储存的数据</w:t>
                            </w:r>
                          </w:p>
                          <w:p w14:paraId="404512E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4F4444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9EB148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A7F719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6363D1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9D2B03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先序递归遍历</w:t>
                            </w:r>
                          </w:p>
                          <w:p w14:paraId="02BFEAE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e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7A46CF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9F5755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8A4204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B7796D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5E3905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e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6258E0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e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29C6B1B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69D313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177511F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13F49E3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中序递归遍历</w:t>
                            </w:r>
                          </w:p>
                          <w:p w14:paraId="7402476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67B291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0DE5475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FEE3CC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19E814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18D2324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2DE703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A845D0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2F0B37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722071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F75F66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后序递归遍历</w:t>
                            </w:r>
                          </w:p>
                          <w:p w14:paraId="0B7B05D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st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99AFD7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9F99BB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7D76FC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EE81D4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st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9B7190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st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048409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EE3B8C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13479C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5312FD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09CF494" w14:textId="77777777" w:rsidR="009068B6" w:rsidRP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1064487" id="文本框 25" o:spid="_x0000_s1031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" fillcolor="white [3201]" strokeweight=".5pt">
                <v:textbox>
                  <w:txbxContent>
                    <w:p w14:paraId="2D17409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reat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;</w:t>
                      </w:r>
                    </w:p>
                    <w:p w14:paraId="7014B31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reat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;</w:t>
                      </w:r>
                    </w:p>
                    <w:p w14:paraId="6527974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;</w:t>
                      </w:r>
                    </w:p>
                    <w:p w14:paraId="3AE4614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674C7B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91FB3E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访问二叉树节点并输出储存的数据</w:t>
                      </w:r>
                    </w:p>
                    <w:p w14:paraId="404512E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4F4444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9EB148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std::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A7F719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6363D1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9D2B03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先序递归遍历</w:t>
                      </w:r>
                    </w:p>
                    <w:p w14:paraId="02BFEAE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e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7A46CF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9F5755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8A4204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B7796D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5E3905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e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6258E0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e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29C6B1B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69D313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177511F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13F49E3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中序递归遍历</w:t>
                      </w:r>
                    </w:p>
                    <w:p w14:paraId="7402476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67B291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0DE5475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FEE3CC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19E814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18D2324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2DE703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A845D0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2F0B37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722071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F75F66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后序递归遍历</w:t>
                      </w:r>
                    </w:p>
                    <w:p w14:paraId="0B7B05D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st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99AFD7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9F99BB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7D76FC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EE81D4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st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9B7190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st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048409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EE3B8C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13479C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5312FD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09CF494" w14:textId="77777777" w:rsidR="009068B6" w:rsidRP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7E93476B" w14:textId="752C5074" w:rsidR="009068B6" w:rsidRDefault="009068B6" w:rsidP="009068B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49BD1458" wp14:editId="75C23D2C">
                <wp:extent cx="5240342" cy="8839200"/>
                <wp:effectExtent l="0" t="0" r="17780" b="19050"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05D471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q;</w:t>
                            </w:r>
                          </w:p>
                          <w:p w14:paraId="257C23F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root_node;</w:t>
                            </w:r>
                          </w:p>
                          <w:p w14:paraId="267D0EA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6A7040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遍历队列</w:t>
                            </w:r>
                          </w:p>
                          <w:p w14:paraId="7052CD6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39E8CC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648ACC0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root_node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BC356A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FDF500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50D175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244804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8F9F55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844EFE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7B3613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ter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&amp;q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77A4F94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EFB2C0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ter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&amp;q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4D3B95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Emp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q)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root_node)</w:t>
                            </w:r>
                          </w:p>
                          <w:p w14:paraId="597B1BE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2EAFF3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l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&amp;q, &amp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C4E53B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13EFB403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DD980A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C2A3F6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ount_recor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</w:t>
                            </w:r>
                          </w:p>
                          <w:p w14:paraId="0BCFCC4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3DDD9D6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++;</w:t>
                            </w:r>
                          </w:p>
                          <w:p w14:paraId="79EC8D2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2EFDA0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68AFAC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cursion_get_node_amou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递归做法</w:t>
                            </w:r>
                          </w:p>
                          <w:p w14:paraId="5CC2A64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32715B9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1D478D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F2DA68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ount_recor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;</w:t>
                            </w:r>
                          </w:p>
                          <w:p w14:paraId="655A66A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cursion_get_node_amou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820034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cursion_get_node_amou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F2BB8D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B5F642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59207A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E3C898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非递归先序遍历并统计节点数据</w:t>
                            </w:r>
                          </w:p>
                          <w:p w14:paraId="0375D80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e_get_node_info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AEDCE1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7008867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21ABCC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ode_stack;</w:t>
                            </w:r>
                          </w:p>
                          <w:p w14:paraId="26C9C1D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);</w:t>
                            </w:r>
                          </w:p>
                          <w:p w14:paraId="251E25E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C6BC835" w14:textId="77777777" w:rsidR="009068B6" w:rsidRP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9BD1458" id="文本框 26" o:spid="_x0000_s1032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" fillcolor="white [3201]" strokeweight=".5pt">
                <v:textbox>
                  <w:txbxContent>
                    <w:p w14:paraId="505D471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q;</w:t>
                      </w:r>
                    </w:p>
                    <w:p w14:paraId="257C23F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root_node;</w:t>
                      </w:r>
                    </w:p>
                    <w:p w14:paraId="267D0EA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6A7040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遍历队列</w:t>
                      </w:r>
                    </w:p>
                    <w:p w14:paraId="7052CD6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queue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39E8CC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648ACC0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root_node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BC356A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FDF500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50D175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244804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8F9F55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844EFE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7B3613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ter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&amp;q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77A4F94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EFB2C0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ter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&amp;q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4D3B95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QueueEmp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q)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root_node)</w:t>
                      </w:r>
                    </w:p>
                    <w:p w14:paraId="597B1BE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2EAFF3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l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&amp;q, &amp;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C4E53B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queue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13EFB403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DD980A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C2A3F6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ount_recor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</w:t>
                      </w:r>
                    </w:p>
                    <w:p w14:paraId="0BCFCC4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3DDD9D6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++;</w:t>
                      </w:r>
                    </w:p>
                    <w:p w14:paraId="79EC8D2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2EFDA0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68AFAC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cursion_get_node_amou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递归做法</w:t>
                      </w:r>
                    </w:p>
                    <w:p w14:paraId="5CC2A64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32715B9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1D478D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F2DA68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ount_recor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;</w:t>
                      </w:r>
                    </w:p>
                    <w:p w14:paraId="655A66A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cursion_get_node_amou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820034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cursion_get_node_amou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F2BB8D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B5F642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59207A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E3C898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非递归先序遍历并统计节点数据</w:t>
                      </w:r>
                    </w:p>
                    <w:p w14:paraId="0375D80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e_get_node_info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AEDCE1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7008867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21ABCC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ode_stack;</w:t>
                      </w:r>
                    </w:p>
                    <w:p w14:paraId="26C9C1D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);</w:t>
                      </w:r>
                    </w:p>
                    <w:p w14:paraId="251E25E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C6BC835" w14:textId="77777777" w:rsidR="009068B6" w:rsidRP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37C9A8C2" w14:textId="5D63727A" w:rsidR="009068B6" w:rsidRDefault="009068B6" w:rsidP="009068B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475BC85C" wp14:editId="272247F7">
                <wp:extent cx="5240342" cy="8839200"/>
                <wp:effectExtent l="0" t="0" r="17780" b="19050"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8CD910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1140BD3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BA899E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E24734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768491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6C88AF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688D60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</w:t>
                            </w:r>
                          </w:p>
                          <w:p w14:paraId="3A87239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D6CD39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ax_elem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在根节点初始化最大值，最小值基准</w:t>
                            </w:r>
                          </w:p>
                          <w:p w14:paraId="02FDEDC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in_elem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297751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degree_2_node_amount++;</w:t>
                            </w:r>
                          </w:p>
                          <w:p w14:paraId="6774852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7C24C25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++;</w:t>
                            </w:r>
                          </w:p>
                          <w:p w14:paraId="2940850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2B3B6BE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node_stack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21A65B8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n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611F3C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9C1F9C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199058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</w:t>
                            </w:r>
                          </w:p>
                          <w:p w14:paraId="06755CE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F7A4D2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71EFC52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node_stack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166C965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n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ED10BA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4B9FE43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E5C00F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2)</w:t>
                            </w:r>
                          </w:p>
                          <w:p w14:paraId="6A9DFF8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A60212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4E3AEF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DBC8B4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5390B0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869B1C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19D6517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</w:t>
                            </w:r>
                          </w:p>
                          <w:p w14:paraId="4E00668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06AEFA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ax_elem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在根节点初始化最大值，最小值基准</w:t>
                            </w:r>
                          </w:p>
                          <w:p w14:paraId="2179085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in_elem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B41418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degree_1_node_amount++;</w:t>
                            </w:r>
                          </w:p>
                          <w:p w14:paraId="517ABFA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6D182ED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++;</w:t>
                            </w:r>
                          </w:p>
                          <w:p w14:paraId="53CA6DA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17DEC29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node_stack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7DC09E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n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13FBEB4" w14:textId="77777777" w:rsidR="009068B6" w:rsidRP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75BC85C" id="文本框 27" o:spid="_x0000_s1033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" fillcolor="white [3201]" strokeweight=".5pt">
                <v:textbox>
                  <w:txbxContent>
                    <w:p w14:paraId="48CD910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1140BD3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BA899E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E24734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768491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6C88AF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688D60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</w:t>
                      </w:r>
                    </w:p>
                    <w:p w14:paraId="3A87239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D6CD39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ax_elem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在根节点初始化最大值，最小值基准</w:t>
                      </w:r>
                    </w:p>
                    <w:p w14:paraId="02FDEDC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in_elem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297751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degree_2_node_amount++;</w:t>
                      </w:r>
                    </w:p>
                    <w:p w14:paraId="6774852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7C24C25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++;</w:t>
                      </w:r>
                    </w:p>
                    <w:p w14:paraId="2940850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2B3B6BE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node_stack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21A65B8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n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611F3C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9C1F9C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199058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</w:t>
                      </w:r>
                    </w:p>
                    <w:p w14:paraId="06755CE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F7A4D2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71EFC52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node_stack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166C965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n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ED10BA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4B9FE43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E5C00F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2)</w:t>
                      </w:r>
                    </w:p>
                    <w:p w14:paraId="6A9DFF8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A60212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4E3AEF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DBC8B4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5390B0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869B1C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19D6517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</w:t>
                      </w:r>
                    </w:p>
                    <w:p w14:paraId="4E00668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06AEFA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ax_elem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在根节点初始化最大值，最小值基准</w:t>
                      </w:r>
                    </w:p>
                    <w:p w14:paraId="2179085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in_elem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B41418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degree_1_node_amount++;</w:t>
                      </w:r>
                    </w:p>
                    <w:p w14:paraId="517ABFA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6D182ED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++;</w:t>
                      </w:r>
                    </w:p>
                    <w:p w14:paraId="53CA6DA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17DEC29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node_stack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7DC09E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n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13FBEB4" w14:textId="77777777" w:rsidR="009068B6" w:rsidRP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1DC7B549" w14:textId="205E58C6" w:rsidR="009068B6" w:rsidRDefault="009068B6" w:rsidP="00A25FB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0E706A38" wp14:editId="09A7A74F">
                <wp:extent cx="5240342" cy="8839200"/>
                <wp:effectExtent l="0" t="0" r="17780" b="19050"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2FC902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E33F2C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9F498E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</w:t>
                            </w:r>
                          </w:p>
                          <w:p w14:paraId="77999D2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B2E712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FB6CCF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2E2E31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52FF49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BC797B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313B37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</w:t>
                            </w:r>
                          </w:p>
                          <w:p w14:paraId="05D9162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432BC6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ax_elem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在根节点初始化最大值，最小值基准</w:t>
                            </w:r>
                          </w:p>
                          <w:p w14:paraId="597312D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in_elem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2EA67DF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degree_1_node_amount++;</w:t>
                            </w:r>
                          </w:p>
                          <w:p w14:paraId="443B985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3D4F339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++;</w:t>
                            </w:r>
                          </w:p>
                          <w:p w14:paraId="227C063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0B0779A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node_stack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8D3817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n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51AA51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A3C750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C61F87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</w:t>
                            </w:r>
                          </w:p>
                          <w:p w14:paraId="6586ABA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A74E4A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174246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FA6099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FCAD54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364BC1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A909A4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ax_elem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最大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最小值皆为根节点本身</w:t>
                            </w:r>
                          </w:p>
                          <w:p w14:paraId="787C043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in_elem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8BA8B1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leaf_node_amount++;</w:t>
                            </w:r>
                          </w:p>
                          <w:p w14:paraId="37760A5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46771BB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 = 1;</w:t>
                            </w:r>
                          </w:p>
                          <w:p w14:paraId="626F4E9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325D9A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E1BD8B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D56111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9DB728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2C6967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</w:t>
                            </w:r>
                          </w:p>
                          <w:p w14:paraId="4786336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26F0C3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&gt; max_elem)</w:t>
                            </w:r>
                          </w:p>
                          <w:p w14:paraId="7933DE2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max_elem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5DFB33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&lt; min_elem)</w:t>
                            </w:r>
                          </w:p>
                          <w:p w14:paraId="47BAAC4A" w14:textId="77777777" w:rsidR="009068B6" w:rsidRP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E706A38" id="文本框 28" o:spid="_x0000_s1034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" fillcolor="white [3201]" strokeweight=".5pt">
                <v:textbox>
                  <w:txbxContent>
                    <w:p w14:paraId="22FC902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E33F2C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9F498E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</w:t>
                      </w:r>
                    </w:p>
                    <w:p w14:paraId="77999D2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B2E712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FB6CCF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2E2E31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52FF49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BC797B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313B37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</w:t>
                      </w:r>
                    </w:p>
                    <w:p w14:paraId="05D9162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432BC6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ax_elem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在根节点初始化最大值，最小值基准</w:t>
                      </w:r>
                    </w:p>
                    <w:p w14:paraId="597312D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in_elem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2EA67DF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degree_1_node_amount++;</w:t>
                      </w:r>
                    </w:p>
                    <w:p w14:paraId="443B985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3D4F339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++;</w:t>
                      </w:r>
                    </w:p>
                    <w:p w14:paraId="227C063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0B0779A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node_stack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8D3817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n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51AA51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A3C750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C61F87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</w:t>
                      </w:r>
                    </w:p>
                    <w:p w14:paraId="6586ABA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A74E4A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174246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FA6099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FCAD54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364BC1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A909A4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ax_elem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最大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最小值皆为根节点本身</w:t>
                      </w:r>
                    </w:p>
                    <w:p w14:paraId="787C043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in_elem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8BA8B1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leaf_node_amount++;</w:t>
                      </w:r>
                    </w:p>
                    <w:p w14:paraId="37760A5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46771BB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 = 1;</w:t>
                      </w:r>
                    </w:p>
                    <w:p w14:paraId="626F4E9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325D9A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E1BD8B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D56111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 !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9DB728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2C6967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</w:t>
                      </w:r>
                    </w:p>
                    <w:p w14:paraId="4786336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26F0C3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&gt; max_elem)</w:t>
                      </w:r>
                    </w:p>
                    <w:p w14:paraId="7933DE2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max_elem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5DFB33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&lt; min_elem)</w:t>
                      </w:r>
                    </w:p>
                    <w:p w14:paraId="47BAAC4A" w14:textId="77777777" w:rsidR="009068B6" w:rsidRP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712A555" w14:textId="7F2262D4" w:rsidR="009068B6" w:rsidRDefault="00A25FBA" w:rsidP="00A25FB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2774B24B" wp14:editId="42E8B47F">
                <wp:extent cx="5240342" cy="8839200"/>
                <wp:effectExtent l="0" t="0" r="17780" b="19050"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BF059B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min_elem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EADD9B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degree_2_node_amount++;</w:t>
                            </w:r>
                          </w:p>
                          <w:p w14:paraId="3E85B8A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2B0934C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++;</w:t>
                            </w:r>
                          </w:p>
                          <w:p w14:paraId="1B3AC84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3921392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4A9AA1A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939442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4F7C7D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0BA1D6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</w:t>
                            </w:r>
                          </w:p>
                          <w:p w14:paraId="7F06EF4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8156D9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791A7BF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0813B15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686359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5C2881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2EAE69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2)</w:t>
                            </w:r>
                          </w:p>
                          <w:p w14:paraId="689D16B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D7CEE2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6CC9242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B7E0CF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DC5581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6D1793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D25284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</w:t>
                            </w:r>
                          </w:p>
                          <w:p w14:paraId="0586DCB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1CE702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&gt; max_elem)</w:t>
                            </w:r>
                          </w:p>
                          <w:p w14:paraId="07B0BAC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max_elem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1F9D90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&lt; min_elem)</w:t>
                            </w:r>
                          </w:p>
                          <w:p w14:paraId="0908BE7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min_elem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F80711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degree_1_node_amount++;</w:t>
                            </w:r>
                          </w:p>
                          <w:p w14:paraId="6D7E60B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2451D1A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++;</w:t>
                            </w:r>
                          </w:p>
                          <w:p w14:paraId="71E5E1D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1B15E8F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32965ED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DC1FAA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5BAE07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D422DB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</w:t>
                            </w:r>
                          </w:p>
                          <w:p w14:paraId="3EE0A25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ABFD94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3CFFB9E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98AF05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232056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406202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6C8DFA7" w14:textId="77777777" w:rsidR="00A25FBA" w:rsidRP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774B24B" id="文本框 29" o:spid="_x0000_s1035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" fillcolor="white [3201]" strokeweight=".5pt">
                <v:textbox>
                  <w:txbxContent>
                    <w:p w14:paraId="3BF059B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min_elem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EADD9B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degree_2_node_amount++;</w:t>
                      </w:r>
                    </w:p>
                    <w:p w14:paraId="3E85B8A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2B0934C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++;</w:t>
                      </w:r>
                    </w:p>
                    <w:p w14:paraId="1B3AC84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3921392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4A9AA1A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939442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4F7C7D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0BA1D6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</w:t>
                      </w:r>
                    </w:p>
                    <w:p w14:paraId="7F06EF4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8156D9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791A7BF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0813B15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686359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5C2881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2EAE69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2)</w:t>
                      </w:r>
                    </w:p>
                    <w:p w14:paraId="689D16B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D7CEE2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6CC9242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B7E0CF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DC5581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6D1793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D25284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</w:t>
                      </w:r>
                    </w:p>
                    <w:p w14:paraId="0586DCB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1CE702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&gt; max_elem)</w:t>
                      </w:r>
                    </w:p>
                    <w:p w14:paraId="07B0BAC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max_elem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1F9D90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&lt; min_elem)</w:t>
                      </w:r>
                    </w:p>
                    <w:p w14:paraId="0908BE7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min_elem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F80711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degree_1_node_amount++;</w:t>
                      </w:r>
                    </w:p>
                    <w:p w14:paraId="6D7E60B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2451D1A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++;</w:t>
                      </w:r>
                    </w:p>
                    <w:p w14:paraId="71E5E1D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1B15E8F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32965ED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DC1FAA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5BAE07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D422DB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</w:t>
                      </w:r>
                    </w:p>
                    <w:p w14:paraId="3EE0A25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ABFD94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3CFFB9E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98AF05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232056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406202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6C8DFA7" w14:textId="77777777" w:rsidR="00A25FBA" w:rsidRP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74F26890" w14:textId="27BCF4CC" w:rsidR="009068B6" w:rsidRDefault="00A25FBA" w:rsidP="00A25FB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18AFC60D" wp14:editId="2A4D91E1">
                <wp:extent cx="5240342" cy="8839200"/>
                <wp:effectExtent l="0" t="0" r="17780" b="19050"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79F156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D05233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</w:t>
                            </w:r>
                          </w:p>
                          <w:p w14:paraId="1924555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1EB919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&gt; max_elem)</w:t>
                            </w:r>
                          </w:p>
                          <w:p w14:paraId="653D78F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max_elem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2577D0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&lt; min_elem)</w:t>
                            </w:r>
                          </w:p>
                          <w:p w14:paraId="7163ED0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min_elem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187FE1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degree_1_node_amount++;</w:t>
                            </w:r>
                          </w:p>
                          <w:p w14:paraId="792B376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09F8769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++;</w:t>
                            </w:r>
                          </w:p>
                          <w:p w14:paraId="1BE9ECC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782E309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1F09F81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C7EE32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ADDC28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87CDA6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</w:t>
                            </w:r>
                          </w:p>
                          <w:p w14:paraId="68D3C36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1EFC884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5904222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E9EBAF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A76465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674E6C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DC50C5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B7684F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&gt; max_elem)</w:t>
                            </w:r>
                          </w:p>
                          <w:p w14:paraId="4CD72C2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max_elem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5C4BD4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&lt; min_elem)</w:t>
                            </w:r>
                          </w:p>
                          <w:p w14:paraId="179D93E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min_elem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340A3D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leaf_node_amount++;</w:t>
                            </w:r>
                          </w:p>
                          <w:p w14:paraId="31D9760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7E9189A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++;</w:t>
                            </w:r>
                          </w:p>
                          <w:p w14:paraId="305A1AA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0BBDCDB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B88C24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892533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408E757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43E0B7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非递归中序遍历</w:t>
                            </w:r>
                          </w:p>
                          <w:p w14:paraId="4B4A798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_order_stack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325B4D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8988DA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;</w:t>
                            </w:r>
                          </w:p>
                          <w:p w14:paraId="6F7F13D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);</w:t>
                            </w:r>
                          </w:p>
                          <w:p w14:paraId="792802B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EFD96A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188581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6A8F7C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0E845024" w14:textId="77777777" w:rsidR="00A25FBA" w:rsidRP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8AFC60D" id="文本框 30" o:spid="_x0000_s1036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" fillcolor="white [3201]" strokeweight=".5pt">
                <v:textbox>
                  <w:txbxContent>
                    <w:p w14:paraId="579F156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D05233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</w:t>
                      </w:r>
                    </w:p>
                    <w:p w14:paraId="1924555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1EB919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&gt; max_elem)</w:t>
                      </w:r>
                    </w:p>
                    <w:p w14:paraId="653D78F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max_elem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2577D0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&lt; min_elem)</w:t>
                      </w:r>
                    </w:p>
                    <w:p w14:paraId="7163ED0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min_elem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187FE1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degree_1_node_amount++;</w:t>
                      </w:r>
                    </w:p>
                    <w:p w14:paraId="792B376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09F8769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++;</w:t>
                      </w:r>
                    </w:p>
                    <w:p w14:paraId="1BE9ECC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782E309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1F09F81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C7EE32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ADDC28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87CDA6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</w:t>
                      </w:r>
                    </w:p>
                    <w:p w14:paraId="68D3C36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1EFC884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5904222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E9EBAF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A76465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674E6C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DC50C5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B7684F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&gt; max_elem)</w:t>
                      </w:r>
                    </w:p>
                    <w:p w14:paraId="4CD72C2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max_elem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5C4BD4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&lt; min_elem)</w:t>
                      </w:r>
                    </w:p>
                    <w:p w14:paraId="179D93E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min_elem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340A3D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leaf_node_amount++;</w:t>
                      </w:r>
                    </w:p>
                    <w:p w14:paraId="31D9760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7E9189A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++;</w:t>
                      </w:r>
                    </w:p>
                    <w:p w14:paraId="305A1AA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0BBDCDB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B88C24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892533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408E757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43E0B7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非递归中序遍历</w:t>
                      </w:r>
                    </w:p>
                    <w:p w14:paraId="4B4A798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_order_stack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325B4D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8988DA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;</w:t>
                      </w:r>
                    </w:p>
                    <w:p w14:paraId="6F7F13D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);</w:t>
                      </w:r>
                    </w:p>
                    <w:p w14:paraId="792802B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EFD96A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188581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6A8F7C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0E845024" w14:textId="77777777" w:rsidR="00A25FBA" w:rsidRP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AB6ED97" w14:textId="72ABF3CA" w:rsidR="009068B6" w:rsidRDefault="00A25FBA" w:rsidP="00A25FB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7BE1E03E" wp14:editId="2364AE40">
                <wp:extent cx="5240342" cy="8839200"/>
                <wp:effectExtent l="0" t="0" r="17780" b="19050"/>
                <wp:docPr id="31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84BF3D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4D660E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F4FBFF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183C52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72FA7B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!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A41C79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892907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, n);</w:t>
                            </w:r>
                          </w:p>
                          <w:p w14:paraId="29BE2B2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F8A814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F8DB81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ADD032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0BCFE30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145BCB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!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B64A5C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F385DB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4071206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EF6171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1DFD1B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!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27D8B4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5554AA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, n);</w:t>
                            </w:r>
                          </w:p>
                          <w:p w14:paraId="641CFDE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7451A5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10FBDB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3EDEDF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, n);</w:t>
                            </w:r>
                          </w:p>
                          <w:p w14:paraId="29CF30C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C8F8C3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Emp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))</w:t>
                            </w:r>
                          </w:p>
                          <w:p w14:paraId="7A03548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CCF8A0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</w:t>
                            </w:r>
                          </w:p>
                          <w:p w14:paraId="70EE07A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6A9646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B7E3E5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52AE8A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A2CF07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912DBB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384532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675C35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ED312A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2807AA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5EDF94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非递归方式后序遍历</w:t>
                            </w:r>
                          </w:p>
                          <w:p w14:paraId="158059B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st_order_stack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7FE2A7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33335BF5" w14:textId="77777777" w:rsidR="00A25FBA" w:rsidRP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BE1E03E" id="文本框 31" o:spid="_x0000_s1037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" fillcolor="white [3201]" strokeweight=".5pt">
                <v:textbox>
                  <w:txbxContent>
                    <w:p w14:paraId="784BF3D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4D660E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F4FBFF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183C52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72FA7B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!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A41C79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892907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, n);</w:t>
                      </w:r>
                    </w:p>
                    <w:p w14:paraId="29BE2B2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F8A814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F8DB81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ADD032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0BCFE30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145BCB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!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B64A5C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F385DB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4071206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EF6171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1DFD1B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!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27D8B4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5554AA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, n);</w:t>
                      </w:r>
                    </w:p>
                    <w:p w14:paraId="641CFDE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7451A5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10FBDB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3EDEDF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, n);</w:t>
                      </w:r>
                    </w:p>
                    <w:p w14:paraId="29CF30C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C8F8C3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Emp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))</w:t>
                      </w:r>
                    </w:p>
                    <w:p w14:paraId="7A03548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CCF8A0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</w:t>
                      </w:r>
                    </w:p>
                    <w:p w14:paraId="70EE07A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6A9646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B7E3E5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52AE8A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A2CF07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912DBB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384532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675C35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ED312A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2807AA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5EDF94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非递归方式后序遍历</w:t>
                      </w:r>
                    </w:p>
                    <w:p w14:paraId="158059B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st_order_stack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7FE2A7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33335BF5" w14:textId="77777777" w:rsidR="00A25FBA" w:rsidRP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7C490930" w14:textId="7097A7EA" w:rsidR="009068B6" w:rsidRDefault="00A25FBA" w:rsidP="00A25FB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40111E22" wp14:editId="6BBDD87D">
                <wp:extent cx="5240342" cy="8839200"/>
                <wp:effectExtent l="0" t="0" r="17780" b="19050"/>
                <wp:docPr id="32" name="文本框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C49241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;</w:t>
                            </w:r>
                          </w:p>
                          <w:p w14:paraId="4CFB957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n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AA31A0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;</w:t>
                            </w:r>
                          </w:p>
                          <w:p w14:paraId="0E2B5AA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);</w:t>
                            </w:r>
                          </w:p>
                          <w:p w14:paraId="3041DB7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98E18E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B5F707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6769CDA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102A23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D169E3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7C10D6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42B3B2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!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989E74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A7A053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, n);</w:t>
                            </w:r>
                          </w:p>
                          <w:p w14:paraId="76266C2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B0F692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94219D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7E6460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3819CDE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0FD738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!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645127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2E29A6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, n);</w:t>
                            </w:r>
                          </w:p>
                          <w:p w14:paraId="0A4A313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B4EF5F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F3F605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D5FF8B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25D5824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AF4036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!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E32B0C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9B4848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6D4D1EC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2A1F20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9CE288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, n);</w:t>
                            </w:r>
                          </w:p>
                          <w:p w14:paraId="54F632F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40DF8B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70C175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Emp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))</w:t>
                            </w:r>
                          </w:p>
                          <w:p w14:paraId="15E7622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8AD694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</w:t>
                            </w:r>
                          </w:p>
                          <w:p w14:paraId="5FADA7D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40C6FB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C25C6E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04D1B9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8E33FC5" w14:textId="77777777" w:rsidR="00A25FBA" w:rsidRP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0111E22" id="文本框 32" o:spid="_x0000_s1038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" fillcolor="white [3201]" strokeweight=".5pt">
                <v:textbox>
                  <w:txbxContent>
                    <w:p w14:paraId="6C49241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;</w:t>
                      </w:r>
                    </w:p>
                    <w:p w14:paraId="4CFB957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n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AA31A0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;</w:t>
                      </w:r>
                    </w:p>
                    <w:p w14:paraId="0E2B5AA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);</w:t>
                      </w:r>
                    </w:p>
                    <w:p w14:paraId="3041DB7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98E18E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B5F707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6769CDA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102A23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D169E3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7C10D6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42B3B2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!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989E74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A7A053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, n);</w:t>
                      </w:r>
                    </w:p>
                    <w:p w14:paraId="76266C2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B0F692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94219D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7E6460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3819CDE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0FD738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!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645127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2E29A6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, n);</w:t>
                      </w:r>
                    </w:p>
                    <w:p w14:paraId="0A4A313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B4EF5F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F3F605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D5FF8B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25D5824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AF4036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!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E32B0C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9B4848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6D4D1EC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2A1F20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9CE288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, n);</w:t>
                      </w:r>
                    </w:p>
                    <w:p w14:paraId="54F632F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40DF8B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70C175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Emp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))</w:t>
                      </w:r>
                    </w:p>
                    <w:p w14:paraId="15E7622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8AD694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</w:t>
                      </w:r>
                    </w:p>
                    <w:p w14:paraId="5FADA7D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40C6FB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C25C6E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04D1B9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8E33FC5" w14:textId="77777777" w:rsidR="00A25FBA" w:rsidRP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02761273" w14:textId="786A2D80" w:rsidR="008A70EE" w:rsidRPr="003E01B5" w:rsidRDefault="00A25FBA" w:rsidP="00A25FB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198E00E8" wp14:editId="77C5828B">
                <wp:extent cx="5240342" cy="8839200"/>
                <wp:effectExtent l="0" t="0" r="17780" b="19050"/>
                <wp:docPr id="33" name="文本框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B50369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F4BE23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D339A8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FBBE87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6D1D24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A7CDEB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378BBB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测试用例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:</w:t>
                            </w:r>
                          </w:p>
                          <w:p w14:paraId="69C54B8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Input:</w:t>
                            </w:r>
                          </w:p>
                          <w:p w14:paraId="50EFEFF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+**/A##B##C##D##E##</w:t>
                            </w:r>
                          </w:p>
                          <w:p w14:paraId="1FD5696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InOrder</w:t>
                            </w:r>
                          </w:p>
                          <w:p w14:paraId="5938DD9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A/B*C*D+E</w:t>
                            </w:r>
                          </w:p>
                          <w:p w14:paraId="7599056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PostOrder</w:t>
                            </w:r>
                          </w:p>
                          <w:p w14:paraId="0A701DD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AB/C*D*E+</w:t>
                            </w:r>
                          </w:p>
                          <w:p w14:paraId="0A34FB8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DA11AC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mai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</w:t>
                            </w:r>
                          </w:p>
                          <w:p w14:paraId="188DA78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0D61A2D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初始化一颗树（先序创建）</w:t>
                            </w:r>
                          </w:p>
                          <w:p w14:paraId="75B0EB0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est_tree;</w:t>
                            </w:r>
                          </w:p>
                          <w:p w14:paraId="1F35F62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 xml:space="preserve">"Tips: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以下采用先序的方式创建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Binary Tre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，使用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\'#\'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代表该分支的终结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430815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test_tree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reat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;</w:t>
                            </w:r>
                          </w:p>
                          <w:p w14:paraId="03DEE4A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8F608C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1BB595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递归方法遍历</w:t>
                            </w:r>
                          </w:p>
                          <w:p w14:paraId="7B5E338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递归方法的先序遍历的结果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7EC416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e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st_tree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D95C11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51D83C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855E71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递归方法的中序遍历的结果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28EA61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st_tree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0585657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99356A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4705A9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递归方法的后序遍历的结果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5508B2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st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st_tree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2DF8374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66CA6D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1491AA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非递归方法遍历</w:t>
                            </w:r>
                          </w:p>
                          <w:p w14:paraId="5C8FB03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非递归方法的先序遍历的结果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F67EF0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e_get_node_info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st_tree);</w:t>
                            </w:r>
                          </w:p>
                          <w:p w14:paraId="21495FC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6EBD0F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FBBBF9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非递归方法的中序遍历的结果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0B1B80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_order_stack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st_tree);</w:t>
                            </w:r>
                          </w:p>
                          <w:p w14:paraId="20EC9846" w14:textId="77777777" w:rsidR="00A25FBA" w:rsidRP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98E00E8" id="文本框 33" o:spid="_x0000_s1039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" fillcolor="white [3201]" strokeweight=".5pt">
                <v:textbox>
                  <w:txbxContent>
                    <w:p w14:paraId="6B50369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F4BE23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D339A8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FBBE87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6D1D24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A7CDEB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378BBB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测试用例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:</w:t>
                      </w:r>
                    </w:p>
                    <w:p w14:paraId="69C54B8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Input:</w:t>
                      </w:r>
                    </w:p>
                    <w:p w14:paraId="50EFEFF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+**/A##B##C##D##E##</w:t>
                      </w:r>
                    </w:p>
                    <w:p w14:paraId="1FD5696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InOrder</w:t>
                      </w:r>
                    </w:p>
                    <w:p w14:paraId="5938DD9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A/B*C*D+E</w:t>
                      </w:r>
                    </w:p>
                    <w:p w14:paraId="7599056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PostOrder</w:t>
                      </w:r>
                    </w:p>
                    <w:p w14:paraId="0A701DD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AB/C*D*E+</w:t>
                      </w:r>
                    </w:p>
                    <w:p w14:paraId="0A34FB8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DA11AC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mai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</w:t>
                      </w:r>
                    </w:p>
                    <w:p w14:paraId="188DA78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0D61A2D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初始化一颗树（先序创建）</w:t>
                      </w:r>
                    </w:p>
                    <w:p w14:paraId="75B0EB0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est_tree;</w:t>
                      </w:r>
                    </w:p>
                    <w:p w14:paraId="1F35F62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 xml:space="preserve">"Tips: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以下采用先序的方式创建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Binary Tre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，使用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\'#\'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代表该分支的终结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430815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test_tree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reat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;</w:t>
                      </w:r>
                    </w:p>
                    <w:p w14:paraId="03DEE4A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8F608C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1BB595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递归方法遍历</w:t>
                      </w:r>
                    </w:p>
                    <w:p w14:paraId="7B5E338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递归方法的先序遍历的结果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7EC416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e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st_tree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D95C11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51D83C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855E71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递归方法的中序遍历的结果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28EA61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st_tree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0585657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99356A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4705A9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递归方法的后序遍历的结果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5508B2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st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st_tree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2DF8374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66CA6D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1491AA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非递归方法遍历</w:t>
                      </w:r>
                    </w:p>
                    <w:p w14:paraId="5C8FB03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非递归方法的先序遍历的结果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F67EF0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e_get_node_info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st_tree);</w:t>
                      </w:r>
                    </w:p>
                    <w:p w14:paraId="21495FC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6EBD0F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FBBBF9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非递归方法的中序遍历的结果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0B1B80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_order_stack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st_tree);</w:t>
                      </w:r>
                    </w:p>
                    <w:p w14:paraId="20EC9846" w14:textId="77777777" w:rsidR="00A25FBA" w:rsidRP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1C6080E3" wp14:editId="2914375A">
                <wp:extent cx="5240342" cy="7080250"/>
                <wp:effectExtent l="0" t="0" r="17780" b="25400"/>
                <wp:docPr id="34" name="文本框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70802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9AB324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7B4893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400B80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非递归方法的后序遍历的结果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AA0D57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st_order_stack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st_tree);</w:t>
                            </w:r>
                          </w:p>
                          <w:p w14:paraId="0729DF7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C6DC84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AA9C1B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D791C4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队列按层次遍历</w:t>
                            </w:r>
                          </w:p>
                          <w:p w14:paraId="5A3F0D1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&amp;q);</w:t>
                            </w:r>
                          </w:p>
                          <w:p w14:paraId="3FE4F20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root_node = test_tree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D26FBB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使用队列按层次遍历的结果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B93AC9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st_tree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1B51FD0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364779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04BCBD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6D7F2F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输出节点统计信息</w:t>
                            </w:r>
                          </w:p>
                          <w:p w14:paraId="0590AAE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利用递归方法查找到的二叉树的节点总数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ode_amoun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9F80F3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非递归方法查找到的二叉树的节点总数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ode_amoun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C6D9C6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非递归方法查找到的二叉树度为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2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的节点总数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degree_2_node_amoun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41533C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非递归方法查找到的二叉树度为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1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的节点总数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degree_1_node_amoun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C70C49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非递归方法查找到的二叉树叶子节点总数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leaf_node_amoun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D31D60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二叉树中数值最小的元素数值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gt; (min_elem)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\t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\</w:t>
                            </w:r>
                          </w:p>
                          <w:p w14:paraId="3BEBAA6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转换为原始类型即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Data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min_elem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 xml:space="preserve">)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AF5C4B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st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二叉树中数值最大的元素数值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gt; (max_elem)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\t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\</w:t>
                            </w:r>
                          </w:p>
                          <w:p w14:paraId="2188149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转换为原始类型即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Data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max_elem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 xml:space="preserve">)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C89DD1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FF369B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r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urn 0;</w:t>
                            </w:r>
                          </w:p>
                          <w:p w14:paraId="590AB5A8" w14:textId="2C322374" w:rsidR="00A25FBA" w:rsidRPr="00A25FBA" w:rsidRDefault="00A25FBA" w:rsidP="00A25FBA">
                            <w:pPr>
                              <w:widowControl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C6080E3" id="文本框 34" o:spid="_x0000_s1040" type="#_x0000_t202" style="width:412.65pt;height:557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" fillcolor="white [3201]" strokeweight=".5pt">
                <v:textbox>
                  <w:txbxContent>
                    <w:p w14:paraId="69AB324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td::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7B4893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400B80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非递归方法的后序遍历的结果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AA0D57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st_order_stack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st_tree);</w:t>
                      </w:r>
                    </w:p>
                    <w:p w14:paraId="0729DF7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C6DC84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AA9C1B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D791C4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队列按层次遍历</w:t>
                      </w:r>
                    </w:p>
                    <w:p w14:paraId="5A3F0D1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&amp;q);</w:t>
                      </w:r>
                    </w:p>
                    <w:p w14:paraId="3FE4F20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root_node = test_tree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D26FBB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使用队列按层次遍历的结果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B93AC9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queue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st_tree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1B51FD0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364779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04BCBD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6D7F2F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输出节点统计信息</w:t>
                      </w:r>
                    </w:p>
                    <w:p w14:paraId="0590AAE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利用递归方法查找到的二叉树的节点总数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ode_amoun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9F80F3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非递归方法查找到的二叉树的节点总数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ode_amoun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C6D9C6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非递归方法查找到的二叉树度为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2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的节点总数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degree_2_node_amoun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41533C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非递归方法查找到的二叉树度为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1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的节点总数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degree_1_node_amoun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C70C49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非递归方法查找到的二叉树叶子节点总数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leaf_node_amoun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D31D60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二叉树中数值最小的元素数值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gt; (min_elem)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\t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\</w:t>
                      </w:r>
                    </w:p>
                    <w:p w14:paraId="3BEBAA6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转换为原始类型即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Data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min_elem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 xml:space="preserve">)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AF5C4B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std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: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二叉树中数值最大的元素数值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gt; (max_elem)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\t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\</w:t>
                      </w:r>
                    </w:p>
                    <w:p w14:paraId="2188149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转换为原始类型即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Data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max_elem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 xml:space="preserve">)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C89DD1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FF369B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re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urn 0;</w:t>
                      </w:r>
                    </w:p>
                    <w:p w14:paraId="590AB5A8" w14:textId="2C322374" w:rsidR="00A25FBA" w:rsidRPr="00A25FBA" w:rsidRDefault="00A25FBA" w:rsidP="00A25FBA">
                      <w:pPr>
                        <w:widowControl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sectPr w:rsidR="008A70EE" w:rsidRPr="003E01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CDEB67" w14:textId="77777777" w:rsidR="00C510B9" w:rsidRDefault="00C510B9" w:rsidP="00C510B9">
      <w:r>
        <w:separator/>
      </w:r>
    </w:p>
  </w:endnote>
  <w:endnote w:type="continuationSeparator" w:id="0">
    <w:p w14:paraId="385A61ED" w14:textId="77777777" w:rsidR="00C510B9" w:rsidRDefault="00C510B9" w:rsidP="00C510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B0400000000000000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584DBF" w14:textId="77777777" w:rsidR="00C510B9" w:rsidRDefault="00C510B9" w:rsidP="00C510B9">
      <w:r>
        <w:separator/>
      </w:r>
    </w:p>
  </w:footnote>
  <w:footnote w:type="continuationSeparator" w:id="0">
    <w:p w14:paraId="04AE004E" w14:textId="77777777" w:rsidR="00C510B9" w:rsidRDefault="00C510B9" w:rsidP="00C510B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7I0MzYwtrQ0MDKwMDJQ0lEKTi0uzszPAykwqgUAA9Cy0CwAAAA="/>
  </w:docVars>
  <w:rsids>
    <w:rsidRoot w:val="00075050"/>
    <w:rsid w:val="00004D00"/>
    <w:rsid w:val="00007CD3"/>
    <w:rsid w:val="000206BD"/>
    <w:rsid w:val="00033BC7"/>
    <w:rsid w:val="00040138"/>
    <w:rsid w:val="00040692"/>
    <w:rsid w:val="00075050"/>
    <w:rsid w:val="00075DFB"/>
    <w:rsid w:val="00077DFE"/>
    <w:rsid w:val="0011641D"/>
    <w:rsid w:val="00126719"/>
    <w:rsid w:val="001A2DD3"/>
    <w:rsid w:val="001D0540"/>
    <w:rsid w:val="001E13C9"/>
    <w:rsid w:val="00235DDE"/>
    <w:rsid w:val="00270CCE"/>
    <w:rsid w:val="002B0349"/>
    <w:rsid w:val="002C57BB"/>
    <w:rsid w:val="00384EC9"/>
    <w:rsid w:val="003C1A23"/>
    <w:rsid w:val="003E01B5"/>
    <w:rsid w:val="00431BAA"/>
    <w:rsid w:val="00465463"/>
    <w:rsid w:val="004A1858"/>
    <w:rsid w:val="004A1905"/>
    <w:rsid w:val="004A43EC"/>
    <w:rsid w:val="004C7C07"/>
    <w:rsid w:val="004D0C87"/>
    <w:rsid w:val="004E0AED"/>
    <w:rsid w:val="004F1F72"/>
    <w:rsid w:val="00507BE3"/>
    <w:rsid w:val="005454BB"/>
    <w:rsid w:val="005A17E8"/>
    <w:rsid w:val="005C5507"/>
    <w:rsid w:val="005D462A"/>
    <w:rsid w:val="00602155"/>
    <w:rsid w:val="006030B0"/>
    <w:rsid w:val="00614317"/>
    <w:rsid w:val="006A69E7"/>
    <w:rsid w:val="006B2ED2"/>
    <w:rsid w:val="006D4F5A"/>
    <w:rsid w:val="006D5218"/>
    <w:rsid w:val="007075A6"/>
    <w:rsid w:val="00722D44"/>
    <w:rsid w:val="0073249C"/>
    <w:rsid w:val="0073744F"/>
    <w:rsid w:val="007750EF"/>
    <w:rsid w:val="007751CB"/>
    <w:rsid w:val="007C3E33"/>
    <w:rsid w:val="00811FE3"/>
    <w:rsid w:val="0081463B"/>
    <w:rsid w:val="00816C06"/>
    <w:rsid w:val="00817515"/>
    <w:rsid w:val="00855780"/>
    <w:rsid w:val="00877C14"/>
    <w:rsid w:val="008A70EE"/>
    <w:rsid w:val="008C49EC"/>
    <w:rsid w:val="00900553"/>
    <w:rsid w:val="009068B6"/>
    <w:rsid w:val="00985CA9"/>
    <w:rsid w:val="00995DE8"/>
    <w:rsid w:val="00997FC6"/>
    <w:rsid w:val="009A34D9"/>
    <w:rsid w:val="009B15A0"/>
    <w:rsid w:val="009C2D94"/>
    <w:rsid w:val="009C7283"/>
    <w:rsid w:val="009D28E6"/>
    <w:rsid w:val="009E0375"/>
    <w:rsid w:val="009E48AF"/>
    <w:rsid w:val="009F1319"/>
    <w:rsid w:val="00A25FBA"/>
    <w:rsid w:val="00A26B98"/>
    <w:rsid w:val="00AC2804"/>
    <w:rsid w:val="00AC67BF"/>
    <w:rsid w:val="00AF1A5B"/>
    <w:rsid w:val="00AF6D32"/>
    <w:rsid w:val="00B10F98"/>
    <w:rsid w:val="00B131BD"/>
    <w:rsid w:val="00B160AE"/>
    <w:rsid w:val="00B3237A"/>
    <w:rsid w:val="00B33114"/>
    <w:rsid w:val="00B9291E"/>
    <w:rsid w:val="00B92CE1"/>
    <w:rsid w:val="00B943B3"/>
    <w:rsid w:val="00B97383"/>
    <w:rsid w:val="00BD145C"/>
    <w:rsid w:val="00BD1F1D"/>
    <w:rsid w:val="00BF4ED5"/>
    <w:rsid w:val="00BF7FCD"/>
    <w:rsid w:val="00C14D78"/>
    <w:rsid w:val="00C20770"/>
    <w:rsid w:val="00C23414"/>
    <w:rsid w:val="00C44D1A"/>
    <w:rsid w:val="00C510B9"/>
    <w:rsid w:val="00C67D24"/>
    <w:rsid w:val="00C84334"/>
    <w:rsid w:val="00D0244C"/>
    <w:rsid w:val="00D34758"/>
    <w:rsid w:val="00D3747B"/>
    <w:rsid w:val="00D50B1E"/>
    <w:rsid w:val="00DA0E48"/>
    <w:rsid w:val="00DB0543"/>
    <w:rsid w:val="00DD6B25"/>
    <w:rsid w:val="00DE5910"/>
    <w:rsid w:val="00DF7C1F"/>
    <w:rsid w:val="00E02977"/>
    <w:rsid w:val="00E068A6"/>
    <w:rsid w:val="00E22A3E"/>
    <w:rsid w:val="00E42206"/>
    <w:rsid w:val="00E46223"/>
    <w:rsid w:val="00E578BA"/>
    <w:rsid w:val="00E6441B"/>
    <w:rsid w:val="00E81057"/>
    <w:rsid w:val="00E83392"/>
    <w:rsid w:val="00EA7C87"/>
    <w:rsid w:val="00EF7C99"/>
    <w:rsid w:val="00F23397"/>
    <w:rsid w:val="00F63CE4"/>
    <w:rsid w:val="00F64C4C"/>
    <w:rsid w:val="00F85815"/>
    <w:rsid w:val="00FB4155"/>
    <w:rsid w:val="00FE36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2CA0E072"/>
  <w15:chartTrackingRefBased/>
  <w15:docId w15:val="{6E40DC8C-A98B-4D70-ACE9-0018745F69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E01B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235DDE"/>
    <w:pPr>
      <w:spacing w:after="120"/>
    </w:pPr>
  </w:style>
  <w:style w:type="character" w:customStyle="1" w:styleId="a4">
    <w:name w:val="正文文本 字符"/>
    <w:basedOn w:val="a0"/>
    <w:link w:val="a3"/>
    <w:rsid w:val="00235DDE"/>
    <w:rPr>
      <w:rFonts w:ascii="Times New Roman" w:eastAsia="宋体" w:hAnsi="Times New Roman" w:cs="Times New Roman"/>
      <w:szCs w:val="24"/>
    </w:rPr>
  </w:style>
  <w:style w:type="character" w:styleId="a5">
    <w:name w:val="Subtle Emphasis"/>
    <w:basedOn w:val="a0"/>
    <w:uiPriority w:val="19"/>
    <w:qFormat/>
    <w:rsid w:val="00D0244C"/>
    <w:rPr>
      <w:i/>
      <w:iCs/>
      <w:color w:val="404040" w:themeColor="text1" w:themeTint="BF"/>
    </w:rPr>
  </w:style>
  <w:style w:type="paragraph" w:styleId="a6">
    <w:name w:val="header"/>
    <w:basedOn w:val="a"/>
    <w:link w:val="a7"/>
    <w:uiPriority w:val="99"/>
    <w:unhideWhenUsed/>
    <w:rsid w:val="00C510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C510B9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C510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C510B9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029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56F03A-5951-481A-A9E5-AA51F8BDD8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8</Pages>
  <Words>1714</Words>
  <Characters>9775</Characters>
  <Application>Microsoft Office Word</Application>
  <DocSecurity>0</DocSecurity>
  <Lines>81</Lines>
  <Paragraphs>22</Paragraphs>
  <ScaleCrop>false</ScaleCrop>
  <Company>CSE,CSU</Company>
  <LinksUpToDate>false</LinksUpToDate>
  <CharactersWithSpaces>11467</CharactersWithSpaces>
  <SharedDoc>false</SharedDoc>
  <HyperlinkBase>gwanhou.3vdo.net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实验报告-二叉树</dc:title>
  <dc:subject>数据结构实验报告</dc:subject>
  <dc:creator>Kwanho Lee</dc:creator>
  <cp:keywords>已完成</cp:keywords>
  <dc:description>8209200504 软件工程2005班 李均浩</dc:description>
  <cp:lastModifiedBy>Kwanho Lee</cp:lastModifiedBy>
  <cp:revision>2</cp:revision>
  <dcterms:created xsi:type="dcterms:W3CDTF">2021-04-17T08:12:00Z</dcterms:created>
  <dcterms:modified xsi:type="dcterms:W3CDTF">2021-04-17T08:12:00Z</dcterms:modified>
  <cp:category>实验报告</cp:category>
  <cp:contentStatus>已完成</cp:contentStatus>
</cp:coreProperties>
</file>